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67CFFC32" w:rsidR="00851441" w:rsidRPr="009221A5" w:rsidRDefault="00DA0422" w:rsidP="002A0981">
          <w:pPr>
            <w:jc w:val="center"/>
            <w:rPr>
              <w:sz w:val="40"/>
              <w:szCs w:val="40"/>
            </w:rPr>
          </w:pPr>
          <w:r>
            <w:rPr>
              <w:sz w:val="72"/>
              <w:szCs w:val="72"/>
            </w:rPr>
            <w:t>Kafka</w:t>
          </w:r>
        </w:p>
        <w:p w14:paraId="74F1E58A" w14:textId="4513BCA1" w:rsidR="0082626A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59030422" w:history="1">
            <w:r w:rsidR="0082626A" w:rsidRPr="00E64595">
              <w:rPr>
                <w:rStyle w:val="a8"/>
                <w:noProof/>
              </w:rPr>
              <w:t>零 参考资料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2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EFFD6DD" w14:textId="23E228CA" w:rsidR="0082626A" w:rsidRDefault="00FF7638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23" w:history="1">
            <w:r w:rsidR="0082626A" w:rsidRPr="00E64595">
              <w:rPr>
                <w:rStyle w:val="a8"/>
                <w:noProof/>
              </w:rPr>
              <w:t>一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3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37E2E6AE" w14:textId="05E4A199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4" w:history="1">
            <w:r w:rsidR="0082626A" w:rsidRPr="00E64595">
              <w:rPr>
                <w:rStyle w:val="a8"/>
                <w:noProof/>
              </w:rPr>
              <w:t>1 体系结构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4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6B86792" w14:textId="2881FE1E" w:rsidR="0082626A" w:rsidRDefault="00FF7638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4"/>
            </w:rPr>
          </w:pPr>
          <w:hyperlink w:anchor="_Toc59030425" w:history="1">
            <w:r w:rsidR="0082626A" w:rsidRPr="00E64595">
              <w:rPr>
                <w:rStyle w:val="a8"/>
                <w:noProof/>
              </w:rPr>
              <w:t>1.1 概念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5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3B6A1505" w14:textId="5D8900B8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6" w:history="1">
            <w:r w:rsidR="0082626A" w:rsidRPr="00E64595">
              <w:rPr>
                <w:rStyle w:val="a8"/>
                <w:noProof/>
              </w:rPr>
              <w:t>2 时间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6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4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6FB53781" w14:textId="07A4BBCB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7" w:history="1">
            <w:r w:rsidR="0082626A" w:rsidRPr="00E64595">
              <w:rPr>
                <w:rStyle w:val="a8"/>
                <w:noProof/>
              </w:rPr>
              <w:t>3 ISR &amp; HW &amp; LEO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7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4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61F5623" w14:textId="5C3245FE" w:rsidR="0082626A" w:rsidRDefault="00FF7638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28" w:history="1">
            <w:r w:rsidR="0082626A" w:rsidRPr="00E64595">
              <w:rPr>
                <w:rStyle w:val="a8"/>
                <w:noProof/>
              </w:rPr>
              <w:t>二 Producer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8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6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B38435F" w14:textId="4A07C845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9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9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6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87D785D" w14:textId="17B6D88E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0" w:history="1">
            <w:r w:rsidR="0082626A" w:rsidRPr="00E64595">
              <w:rPr>
                <w:rStyle w:val="a8"/>
                <w:noProof/>
              </w:rPr>
              <w:t>2 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0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6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07F745C" w14:textId="1A1EBDD4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1" w:history="1">
            <w:r w:rsidR="0082626A" w:rsidRPr="00E64595">
              <w:rPr>
                <w:rStyle w:val="a8"/>
                <w:noProof/>
              </w:rPr>
              <w:t>3 API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1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049FA878" w14:textId="750D6545" w:rsidR="0082626A" w:rsidRDefault="00FF7638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32" w:history="1">
            <w:r w:rsidR="0082626A" w:rsidRPr="00E64595">
              <w:rPr>
                <w:rStyle w:val="a8"/>
                <w:noProof/>
              </w:rPr>
              <w:t>三 Consumer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2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C0EBC29" w14:textId="143A8E5D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3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3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5C55766A" w14:textId="12B6556F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4" w:history="1">
            <w:r w:rsidR="0082626A" w:rsidRPr="00E64595">
              <w:rPr>
                <w:rStyle w:val="a8"/>
                <w:noProof/>
              </w:rPr>
              <w:t>2 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4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55ACB4B8" w14:textId="6C069BA7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5" w:history="1">
            <w:r w:rsidR="0082626A" w:rsidRPr="00E64595">
              <w:rPr>
                <w:rStyle w:val="a8"/>
                <w:noProof/>
              </w:rPr>
              <w:t>3 API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5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5D9DEC7B" w14:textId="09E95FA5" w:rsidR="0082626A" w:rsidRDefault="00FF7638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36" w:history="1">
            <w:r w:rsidR="0082626A" w:rsidRPr="00E64595">
              <w:rPr>
                <w:rStyle w:val="a8"/>
                <w:noProof/>
              </w:rPr>
              <w:t>四 Topic&amp;Partition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6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0E860B45" w14:textId="2172826F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7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7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76B0EB6" w14:textId="12005D2E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8" w:history="1">
            <w:r w:rsidR="0082626A" w:rsidRPr="00E64595">
              <w:rPr>
                <w:rStyle w:val="a8"/>
                <w:noProof/>
              </w:rPr>
              <w:t>2 Topic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8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120423E" w14:textId="7751EE2A" w:rsidR="0082626A" w:rsidRDefault="00FF7638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39" w:history="1">
            <w:r w:rsidR="0082626A" w:rsidRPr="00E64595">
              <w:rPr>
                <w:rStyle w:val="a8"/>
                <w:noProof/>
              </w:rPr>
              <w:t>五 Log Storage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9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D9A3476" w14:textId="362FFD88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0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0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FDBA175" w14:textId="18765257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1" w:history="1">
            <w:r w:rsidR="0082626A" w:rsidRPr="00E64595">
              <w:rPr>
                <w:rStyle w:val="a8"/>
                <w:noProof/>
              </w:rPr>
              <w:t>2 日志V0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1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7CDD275" w14:textId="6179986B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2" w:history="1">
            <w:r w:rsidR="0082626A" w:rsidRPr="00E64595">
              <w:rPr>
                <w:rStyle w:val="a8"/>
                <w:noProof/>
              </w:rPr>
              <w:t>3 日志V1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2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3E0F9AE3" w14:textId="161D5111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3" w:history="1">
            <w:r w:rsidR="0082626A" w:rsidRPr="00E64595">
              <w:rPr>
                <w:rStyle w:val="a8"/>
                <w:noProof/>
              </w:rPr>
              <w:t>4 日志V3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3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7B5BBC5" w14:textId="203CB11C" w:rsidR="0082626A" w:rsidRDefault="00FF7638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44" w:history="1">
            <w:r w:rsidR="0082626A" w:rsidRPr="00E64595">
              <w:rPr>
                <w:rStyle w:val="a8"/>
                <w:noProof/>
              </w:rPr>
              <w:t>六 Server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4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1F17572" w14:textId="531497D9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5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5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7335A12" w14:textId="43B51F76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6" w:history="1">
            <w:r w:rsidR="0082626A" w:rsidRPr="00E64595">
              <w:rPr>
                <w:rStyle w:val="a8"/>
                <w:noProof/>
              </w:rPr>
              <w:t>2 Broker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6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08136592" w14:textId="1A525415" w:rsidR="0082626A" w:rsidRDefault="00FF7638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47" w:history="1">
            <w:r w:rsidR="0082626A" w:rsidRPr="00E64595">
              <w:rPr>
                <w:rStyle w:val="a8"/>
                <w:noProof/>
              </w:rPr>
              <w:t>七 监控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7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6B2C3D6C" w14:textId="5A206519" w:rsidR="0082626A" w:rsidRDefault="00FF7638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48" w:history="1">
            <w:r w:rsidR="0082626A" w:rsidRPr="00E64595">
              <w:rPr>
                <w:rStyle w:val="a8"/>
                <w:noProof/>
              </w:rPr>
              <w:t>八 Connect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8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B3D3898" w14:textId="6A4F1E3D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9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9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6B0E97A" w14:textId="0020AD4B" w:rsidR="0082626A" w:rsidRDefault="00FF7638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50" w:history="1">
            <w:r w:rsidR="0082626A" w:rsidRPr="00E64595">
              <w:rPr>
                <w:rStyle w:val="a8"/>
                <w:noProof/>
              </w:rPr>
              <w:t>2 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50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BF9A106" w14:textId="59BCA6D4" w:rsidR="0082626A" w:rsidRDefault="00FF7638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51" w:history="1">
            <w:r w:rsidR="0082626A" w:rsidRPr="00E64595">
              <w:rPr>
                <w:rStyle w:val="a8"/>
                <w:noProof/>
              </w:rPr>
              <w:t>九 应用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51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45F7C66" w14:textId="52A32364" w:rsidR="00851441" w:rsidRPr="00F81A94" w:rsidRDefault="00851441">
          <w:r w:rsidRPr="009221A5">
            <w:rPr>
              <w:noProof/>
            </w:rPr>
            <w:fldChar w:fldCharType="end"/>
          </w:r>
        </w:p>
      </w:sdtContent>
    </w:sdt>
    <w:p w14:paraId="764A37C6" w14:textId="1E0F9DB5" w:rsidR="00D800BD" w:rsidRDefault="00B060F7" w:rsidP="00D800BD">
      <w:pPr>
        <w:pStyle w:val="1"/>
        <w:numPr>
          <w:ilvl w:val="0"/>
          <w:numId w:val="0"/>
        </w:numPr>
      </w:pPr>
      <w:bookmarkStart w:id="0" w:name="_Toc59030422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1DB316BC" w14:textId="24E0C7DD" w:rsidR="003F62CD" w:rsidRDefault="00D800BD" w:rsidP="003F62CD">
      <w:r w:rsidRPr="00A62E78">
        <w:t>https://kafka.apache.org/documentation/</w:t>
      </w:r>
    </w:p>
    <w:p w14:paraId="75CD8E0D" w14:textId="00BA6B73" w:rsidR="00A62E78" w:rsidRPr="00A62E78" w:rsidRDefault="00A62E78" w:rsidP="003F62CD">
      <w:r w:rsidRPr="00A62E78">
        <w:t>https://kafka.apache.org/26/javadoc/index.html</w:t>
      </w:r>
    </w:p>
    <w:p w14:paraId="21D476C4" w14:textId="5821D7E2" w:rsidR="003F62CD" w:rsidRDefault="003F62CD" w:rsidP="003F62CD">
      <w:r>
        <w:rPr>
          <w:rFonts w:hint="eastAsia"/>
        </w:rPr>
        <w:t>《深入理解Kafka</w:t>
      </w:r>
      <w:r>
        <w:t xml:space="preserve"> </w:t>
      </w:r>
      <w:r>
        <w:rPr>
          <w:rFonts w:hint="eastAsia"/>
        </w:rPr>
        <w:t>核心设计与实践原理》朱忠华</w:t>
      </w:r>
    </w:p>
    <w:p w14:paraId="2563DC9C" w14:textId="5C9C3759" w:rsidR="00D800BD" w:rsidRDefault="00D800BD" w:rsidP="003F62CD">
      <w:r>
        <w:rPr>
          <w:rFonts w:hint="eastAsia"/>
        </w:rPr>
        <w:t>PS：</w:t>
      </w:r>
      <w:r w:rsidR="00BA50A7">
        <w:rPr>
          <w:rFonts w:hint="eastAsia"/>
        </w:rPr>
        <w:t>1</w:t>
      </w:r>
      <w:r w:rsidR="00BA50A7">
        <w:t xml:space="preserve"> </w:t>
      </w:r>
      <w:r>
        <w:rPr>
          <w:rFonts w:hint="eastAsia"/>
        </w:rPr>
        <w:t>文档是2</w:t>
      </w:r>
      <w:r>
        <w:t>.6</w:t>
      </w:r>
      <w:r>
        <w:rPr>
          <w:rFonts w:hint="eastAsia"/>
        </w:rPr>
        <w:t>版本，书是2</w:t>
      </w:r>
      <w:r>
        <w:t>.0</w:t>
      </w:r>
      <w:r>
        <w:rPr>
          <w:rFonts w:hint="eastAsia"/>
        </w:rPr>
        <w:t>版本，参数配置以文档为准，具体差异不在本文体现</w:t>
      </w:r>
    </w:p>
    <w:p w14:paraId="70043309" w14:textId="508C0F9B" w:rsidR="00BA50A7" w:rsidRPr="003F62CD" w:rsidRDefault="00BA50A7" w:rsidP="003F62CD">
      <w:r>
        <w:rPr>
          <w:rFonts w:hint="eastAsia"/>
        </w:rPr>
        <w:t xml:space="preserve"> </w:t>
      </w:r>
      <w:r>
        <w:t xml:space="preserve">   2 </w:t>
      </w:r>
      <w:r>
        <w:rPr>
          <w:rFonts w:hint="eastAsia"/>
        </w:rPr>
        <w:t>红色配置为</w:t>
      </w:r>
      <w:r w:rsidR="0040794E">
        <w:rPr>
          <w:rFonts w:hint="eastAsia"/>
        </w:rPr>
        <w:t>关键</w:t>
      </w:r>
      <w:r>
        <w:rPr>
          <w:rFonts w:hint="eastAsia"/>
        </w:rPr>
        <w:t>配置</w:t>
      </w:r>
    </w:p>
    <w:p w14:paraId="2F1D917F" w14:textId="77777777" w:rsidR="009A6808" w:rsidRPr="009A6808" w:rsidRDefault="009A6808" w:rsidP="009A6808"/>
    <w:p w14:paraId="05A441AA" w14:textId="2EE7429A" w:rsidR="007B38EF" w:rsidRDefault="007B38EF" w:rsidP="007B38EF">
      <w:pPr>
        <w:pStyle w:val="1"/>
      </w:pPr>
      <w:r>
        <w:rPr>
          <w:rFonts w:hint="eastAsia"/>
        </w:rPr>
        <w:t xml:space="preserve"> </w:t>
      </w:r>
      <w:bookmarkStart w:id="1" w:name="_Toc59030423"/>
      <w:r w:rsidR="00BB029A">
        <w:rPr>
          <w:rFonts w:hint="eastAsia"/>
        </w:rPr>
        <w:t>概述</w:t>
      </w:r>
      <w:bookmarkEnd w:id="1"/>
    </w:p>
    <w:p w14:paraId="13081686" w14:textId="3C70D8BA" w:rsidR="007B38EF" w:rsidRDefault="007B38EF" w:rsidP="007B38EF">
      <w:pPr>
        <w:pStyle w:val="2"/>
      </w:pPr>
      <w:r>
        <w:t xml:space="preserve"> </w:t>
      </w:r>
      <w:bookmarkStart w:id="2" w:name="_Toc59030424"/>
      <w:r>
        <w:rPr>
          <w:rFonts w:hint="eastAsia"/>
        </w:rPr>
        <w:t>体系结构</w:t>
      </w:r>
      <w:bookmarkEnd w:id="2"/>
    </w:p>
    <w:p w14:paraId="50373634" w14:textId="720893C8" w:rsidR="007B38EF" w:rsidRDefault="007B38EF" w:rsidP="007B38EF">
      <w:pPr>
        <w:pStyle w:val="3"/>
      </w:pPr>
      <w:r>
        <w:rPr>
          <w:rFonts w:hint="eastAsia"/>
        </w:rPr>
        <w:t xml:space="preserve"> </w:t>
      </w:r>
      <w:bookmarkStart w:id="3" w:name="_Toc59030425"/>
      <w:r>
        <w:rPr>
          <w:rFonts w:hint="eastAsia"/>
        </w:rPr>
        <w:t>概念</w:t>
      </w:r>
      <w:bookmarkEnd w:id="3"/>
    </w:p>
    <w:p w14:paraId="4E1A61A8" w14:textId="21DE278C" w:rsidR="007B38EF" w:rsidRDefault="007B38EF" w:rsidP="007B38EF">
      <w:pPr>
        <w:pStyle w:val="sai1"/>
      </w:pPr>
      <w:r>
        <w:rPr>
          <w:rFonts w:hint="eastAsia"/>
        </w:rPr>
        <w:t xml:space="preserve"> Producer：生产者，即消息发送方，负责产生消息，投递到Kafka中</w:t>
      </w:r>
    </w:p>
    <w:p w14:paraId="629FF941" w14:textId="7072027F" w:rsidR="007B38EF" w:rsidRDefault="007B38EF" w:rsidP="007B38EF">
      <w:pPr>
        <w:pStyle w:val="sai1"/>
      </w:pPr>
      <w:r>
        <w:rPr>
          <w:rFonts w:hint="eastAsia"/>
        </w:rPr>
        <w:t xml:space="preserve"> Consumer：消费者，即消息接收方，连接到kafka上并接收消息，然后</w:t>
      </w:r>
      <w:r w:rsidR="00DD1239">
        <w:rPr>
          <w:rFonts w:hint="eastAsia"/>
        </w:rPr>
        <w:t>根据消息处理业务逻辑</w:t>
      </w:r>
    </w:p>
    <w:p w14:paraId="1D65A965" w14:textId="365F4352" w:rsidR="00DD1239" w:rsidRDefault="00DD1239" w:rsidP="007B38EF">
      <w:pPr>
        <w:pStyle w:val="sai1"/>
      </w:pPr>
      <w:r>
        <w:rPr>
          <w:rFonts w:hint="eastAsia"/>
        </w:rPr>
        <w:t xml:space="preserve"> Broker：服务代理节点</w:t>
      </w:r>
    </w:p>
    <w:p w14:paraId="02F46509" w14:textId="77777777" w:rsidR="00DD1239" w:rsidRDefault="00DD1239" w:rsidP="00DD1239">
      <w:pPr>
        <w:pStyle w:val="sai2"/>
      </w:pPr>
      <w:r>
        <w:rPr>
          <w:rFonts w:hint="eastAsia"/>
        </w:rPr>
        <w:t xml:space="preserve"> 可以简单的理解为一个单独的kafka服务节点或Kafka服务实例，</w:t>
      </w:r>
    </w:p>
    <w:p w14:paraId="60D6C63C" w14:textId="5BEEBE4A" w:rsidR="00DD1239" w:rsidRDefault="00DD1239" w:rsidP="00DD1239">
      <w:pPr>
        <w:pStyle w:val="sai2"/>
      </w:pPr>
      <w:r>
        <w:rPr>
          <w:rFonts w:hint="eastAsia"/>
        </w:rPr>
        <w:t xml:space="preserve"> 但如果一台服务器上只部署了一个kafka实例，才可以将broker看作一台Kafka服务器。</w:t>
      </w:r>
    </w:p>
    <w:p w14:paraId="710716DD" w14:textId="0DE098EC" w:rsidR="00DD1239" w:rsidRDefault="00DD1239" w:rsidP="0039453B">
      <w:pPr>
        <w:pStyle w:val="sai2"/>
      </w:pPr>
      <w:r>
        <w:rPr>
          <w:rFonts w:hint="eastAsia"/>
        </w:rPr>
        <w:t xml:space="preserve"> 一个或多个Broker组成了</w:t>
      </w:r>
      <w:r w:rsidR="0039453B">
        <w:rPr>
          <w:rFonts w:hint="eastAsia"/>
        </w:rPr>
        <w:t>kafka</w:t>
      </w:r>
      <w:r>
        <w:rPr>
          <w:rFonts w:hint="eastAsia"/>
        </w:rPr>
        <w:t>集群</w:t>
      </w:r>
    </w:p>
    <w:p w14:paraId="6F4219AD" w14:textId="05AECF73" w:rsidR="00057679" w:rsidRDefault="00DD1239" w:rsidP="007B38EF">
      <w:pPr>
        <w:pStyle w:val="sai1"/>
      </w:pPr>
      <w:r>
        <w:rPr>
          <w:rFonts w:hint="eastAsia"/>
        </w:rPr>
        <w:t xml:space="preserve"> </w:t>
      </w:r>
      <w:r w:rsidR="00D45305">
        <w:rPr>
          <w:rFonts w:hint="eastAsia"/>
        </w:rPr>
        <w:t>Topic：主题，</w:t>
      </w:r>
      <w:r w:rsidR="00BC386A">
        <w:rPr>
          <w:rFonts w:hint="eastAsia"/>
        </w:rPr>
        <w:t>逻辑上的概念，</w:t>
      </w:r>
      <w:r w:rsidR="00D45305">
        <w:rPr>
          <w:rFonts w:hint="eastAsia"/>
        </w:rPr>
        <w:t>kafka消息按topic进行分类</w:t>
      </w:r>
    </w:p>
    <w:p w14:paraId="3B832585" w14:textId="612627D8" w:rsidR="00DD1239" w:rsidRDefault="00057679" w:rsidP="00057679">
      <w:pPr>
        <w:pStyle w:val="sai2"/>
      </w:pPr>
      <w:r>
        <w:rPr>
          <w:rFonts w:hint="eastAsia"/>
        </w:rPr>
        <w:t xml:space="preserve"> </w:t>
      </w:r>
      <w:r w:rsidR="00D45305">
        <w:rPr>
          <w:rFonts w:hint="eastAsia"/>
        </w:rPr>
        <w:t>生产者负责将消息发送到特定Topic</w:t>
      </w:r>
    </w:p>
    <w:p w14:paraId="0FD36290" w14:textId="7E611111" w:rsidR="00057679" w:rsidRDefault="00057679" w:rsidP="00057679">
      <w:pPr>
        <w:pStyle w:val="sai2"/>
      </w:pPr>
      <w:r>
        <w:rPr>
          <w:rFonts w:hint="eastAsia"/>
        </w:rPr>
        <w:t xml:space="preserve"> 消费者通过订阅topic消费消息</w:t>
      </w:r>
    </w:p>
    <w:p w14:paraId="6CD8ABF7" w14:textId="3D03A300" w:rsidR="003A2CFE" w:rsidRDefault="003A2CFE" w:rsidP="00057679">
      <w:pPr>
        <w:pStyle w:val="sai2"/>
      </w:pPr>
      <w:r>
        <w:rPr>
          <w:rFonts w:hint="eastAsia"/>
        </w:rPr>
        <w:t xml:space="preserve"> 一个Topic可以横跨多个Broker</w:t>
      </w:r>
    </w:p>
    <w:p w14:paraId="5F044784" w14:textId="77777777" w:rsidR="005A7ED5" w:rsidRDefault="00BC386A" w:rsidP="00BC386A">
      <w:pPr>
        <w:pStyle w:val="sai1"/>
      </w:pPr>
      <w:r>
        <w:rPr>
          <w:rFonts w:hint="eastAsia"/>
        </w:rPr>
        <w:t xml:space="preserve"> </w:t>
      </w:r>
      <w:r>
        <w:t xml:space="preserve">Partition: </w:t>
      </w:r>
      <w:r>
        <w:rPr>
          <w:rFonts w:hint="eastAsia"/>
        </w:rPr>
        <w:t>Topic的分区</w:t>
      </w:r>
    </w:p>
    <w:p w14:paraId="7385563B" w14:textId="10D3142A" w:rsidR="00BC386A" w:rsidRDefault="005A7ED5" w:rsidP="005A7ED5">
      <w:pPr>
        <w:pStyle w:val="sai2"/>
      </w:pPr>
      <w:r>
        <w:rPr>
          <w:rFonts w:hint="eastAsia"/>
        </w:rPr>
        <w:t xml:space="preserve"> </w:t>
      </w:r>
      <w:r w:rsidR="0094777B">
        <w:rPr>
          <w:rFonts w:hint="eastAsia"/>
        </w:rPr>
        <w:t>一个Partition只属于单个Topic，因此也被称为Topic</w:t>
      </w:r>
      <w:r w:rsidR="0094777B">
        <w:t>-</w:t>
      </w:r>
      <w:r w:rsidR="0094777B">
        <w:rPr>
          <w:rFonts w:hint="eastAsia"/>
        </w:rPr>
        <w:t>Partition</w:t>
      </w:r>
    </w:p>
    <w:p w14:paraId="0CB95B8A" w14:textId="11BD8400" w:rsidR="005A7ED5" w:rsidRDefault="005A7ED5" w:rsidP="005A7ED5">
      <w:pPr>
        <w:pStyle w:val="sai2"/>
      </w:pPr>
      <w:r>
        <w:rPr>
          <w:rFonts w:hint="eastAsia"/>
        </w:rPr>
        <w:t xml:space="preserve"> 同个Topic下，不同Partition包含的消息不同</w:t>
      </w:r>
    </w:p>
    <w:p w14:paraId="5E2163A6" w14:textId="5C1FABD7" w:rsidR="005A7ED5" w:rsidRDefault="005A7ED5" w:rsidP="003A2CFE">
      <w:pPr>
        <w:pStyle w:val="sai2"/>
      </w:pPr>
      <w:r>
        <w:rPr>
          <w:rFonts w:hint="eastAsia"/>
        </w:rPr>
        <w:t xml:space="preserve"> 在存储层面，Partition可以看作是一个可追加的L</w:t>
      </w:r>
      <w:r>
        <w:t>og</w:t>
      </w:r>
      <w:r>
        <w:rPr>
          <w:rFonts w:hint="eastAsia"/>
        </w:rPr>
        <w:t>文件</w:t>
      </w:r>
    </w:p>
    <w:p w14:paraId="0CC9A805" w14:textId="1C928576" w:rsidR="003A2CFE" w:rsidRDefault="003A2CFE" w:rsidP="003A2CFE">
      <w:pPr>
        <w:pStyle w:val="sai1"/>
      </w:pPr>
      <w:r>
        <w:rPr>
          <w:rFonts w:hint="eastAsia"/>
        </w:rPr>
        <w:t xml:space="preserve"> O</w:t>
      </w:r>
      <w:r>
        <w:t>ffset</w:t>
      </w:r>
      <w:r>
        <w:rPr>
          <w:rFonts w:hint="eastAsia"/>
        </w:rPr>
        <w:t>：偏移量</w:t>
      </w:r>
      <w:r w:rsidR="00C06D2B">
        <w:rPr>
          <w:rFonts w:hint="eastAsia"/>
        </w:rPr>
        <w:t>，从0开始</w:t>
      </w:r>
    </w:p>
    <w:p w14:paraId="611EA7C1" w14:textId="1D2DEB3F" w:rsidR="003A2CFE" w:rsidRDefault="003A2CFE" w:rsidP="003A2CFE">
      <w:pPr>
        <w:pStyle w:val="sai2"/>
      </w:pPr>
      <w:r>
        <w:rPr>
          <w:rFonts w:hint="eastAsia"/>
        </w:rPr>
        <w:t xml:space="preserve"> 消息被追加到Partition的log文件时，会分配到一个特定的Offset</w:t>
      </w:r>
    </w:p>
    <w:p w14:paraId="05A67EA5" w14:textId="6A27C197" w:rsidR="003A2CFE" w:rsidRDefault="003A2CFE" w:rsidP="003A2CFE">
      <w:pPr>
        <w:pStyle w:val="sai2"/>
      </w:pPr>
      <w:r>
        <w:rPr>
          <w:rFonts w:hint="eastAsia"/>
        </w:rPr>
        <w:t xml:space="preserve"> offset是消息在存储其的Partition中唯一标识。</w:t>
      </w:r>
    </w:p>
    <w:p w14:paraId="123AA197" w14:textId="41A25808" w:rsidR="003A2CFE" w:rsidRDefault="003A2CFE" w:rsidP="003A2CFE">
      <w:pPr>
        <w:pStyle w:val="sai2"/>
      </w:pPr>
      <w:r>
        <w:rPr>
          <w:rFonts w:hint="eastAsia"/>
        </w:rPr>
        <w:t xml:space="preserve"> offset不跨分区，因此kafka通过offset保证消息在当前分区有序，但不保证消息在Topic中有序</w:t>
      </w:r>
    </w:p>
    <w:p w14:paraId="091EB668" w14:textId="77777777" w:rsidR="001C1588" w:rsidRDefault="001C1588" w:rsidP="001C1588">
      <w:pPr>
        <w:pStyle w:val="sai1"/>
      </w:pPr>
      <w:r>
        <w:rPr>
          <w:rFonts w:hint="eastAsia"/>
        </w:rPr>
        <w:t xml:space="preserve"> Replica：副本</w:t>
      </w:r>
    </w:p>
    <w:p w14:paraId="0C1813A9" w14:textId="3056ED45" w:rsidR="001C1588" w:rsidRDefault="001C1588" w:rsidP="001C1588">
      <w:pPr>
        <w:pStyle w:val="sai2"/>
      </w:pPr>
      <w:r>
        <w:t xml:space="preserve"> </w:t>
      </w:r>
      <w:r>
        <w:rPr>
          <w:rFonts w:hint="eastAsia"/>
        </w:rPr>
        <w:t>kafka基于Partition实现多Replica机制，提高容灾能力</w:t>
      </w:r>
    </w:p>
    <w:p w14:paraId="11D949FC" w14:textId="01973E83" w:rsidR="001C1588" w:rsidRDefault="001C1588" w:rsidP="001C1588">
      <w:pPr>
        <w:pStyle w:val="sai2"/>
      </w:pPr>
      <w:r>
        <w:rPr>
          <w:rFonts w:hint="eastAsia"/>
        </w:rPr>
        <w:t xml:space="preserve"> </w:t>
      </w:r>
      <w:r w:rsidR="00B43A43">
        <w:rPr>
          <w:rFonts w:hint="eastAsia"/>
        </w:rPr>
        <w:t>同一个Partition的不同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中保存的消息最终相同，即同一时刻，同一个Partition的多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之间并非一定相同</w:t>
      </w:r>
    </w:p>
    <w:p w14:paraId="5A9C205E" w14:textId="2C351199" w:rsidR="007674B5" w:rsidRDefault="007674B5" w:rsidP="007674B5">
      <w:pPr>
        <w:pStyle w:val="sai2"/>
      </w:pPr>
      <w:r>
        <w:rPr>
          <w:rFonts w:hint="eastAsia"/>
        </w:rPr>
        <w:t xml:space="preserve"> Replica之间是一主多从关系：</w:t>
      </w:r>
    </w:p>
    <w:p w14:paraId="0AF0EFA1" w14:textId="612A11A5" w:rsidR="007674B5" w:rsidRDefault="007674B5" w:rsidP="007674B5">
      <w:pPr>
        <w:pStyle w:val="sai3"/>
      </w:pPr>
      <w:r>
        <w:t xml:space="preserve"> </w:t>
      </w:r>
      <w:r>
        <w:rPr>
          <w:rFonts w:hint="eastAsia"/>
        </w:rPr>
        <w:t>Leader</w:t>
      </w:r>
      <w:r>
        <w:t xml:space="preserve"> </w:t>
      </w:r>
      <w:r>
        <w:rPr>
          <w:rFonts w:hint="eastAsia"/>
        </w:rPr>
        <w:t>负责处理消息读写请求，follower只负责与Leader消息同步</w:t>
      </w:r>
    </w:p>
    <w:p w14:paraId="15CF99F7" w14:textId="1B76480D" w:rsidR="007674B5" w:rsidRDefault="007674B5" w:rsidP="0068072B">
      <w:pPr>
        <w:pStyle w:val="sai3"/>
      </w:pPr>
      <w:r>
        <w:rPr>
          <w:rFonts w:hint="eastAsia"/>
        </w:rPr>
        <w:t xml:space="preserve"> 当Leader出现故障时，从Follower中重新选举新的L</w:t>
      </w:r>
      <w:r>
        <w:t>eader</w:t>
      </w:r>
      <w:r>
        <w:rPr>
          <w:rFonts w:hint="eastAsia"/>
        </w:rPr>
        <w:t>对外服务</w:t>
      </w:r>
    </w:p>
    <w:p w14:paraId="3B14B961" w14:textId="7F5F0367" w:rsidR="002B784A" w:rsidRDefault="00C8423E" w:rsidP="002B784A">
      <w:pPr>
        <w:pStyle w:val="sai3"/>
      </w:pPr>
      <w:r>
        <w:rPr>
          <w:rFonts w:hint="eastAsia"/>
        </w:rPr>
        <w:t xml:space="preserve"> 大部分时候f</w:t>
      </w:r>
      <w:r>
        <w:t>ollower</w:t>
      </w:r>
      <w:r>
        <w:rPr>
          <w:rFonts w:hint="eastAsia"/>
        </w:rPr>
        <w:t>的消息相对Leader有一定延后</w:t>
      </w:r>
    </w:p>
    <w:p w14:paraId="131CC0E5" w14:textId="384007B9" w:rsidR="007D5F46" w:rsidRDefault="007D5F46" w:rsidP="007D5F46">
      <w:pPr>
        <w:pStyle w:val="sai1"/>
      </w:pPr>
      <w:r>
        <w:rPr>
          <w:rFonts w:hint="eastAsia"/>
        </w:rPr>
        <w:t xml:space="preserve"> Assigned</w:t>
      </w:r>
      <w:r>
        <w:t xml:space="preserve"> </w:t>
      </w:r>
      <w:r>
        <w:rPr>
          <w:rFonts w:hint="eastAsia"/>
        </w:rPr>
        <w:t>Replica：Partition所有replica的统称</w:t>
      </w:r>
    </w:p>
    <w:p w14:paraId="65198109" w14:textId="0EB14B6D" w:rsidR="007D5F46" w:rsidRDefault="007D5F46" w:rsidP="007D5F46">
      <w:pPr>
        <w:pStyle w:val="sai2"/>
      </w:pPr>
      <w:r>
        <w:rPr>
          <w:rFonts w:hint="eastAsia"/>
        </w:rPr>
        <w:t xml:space="preserve"> ISR</w:t>
      </w:r>
      <w:r>
        <w:t>(I</w:t>
      </w:r>
      <w:r>
        <w:rPr>
          <w:rFonts w:hint="eastAsia"/>
        </w:rPr>
        <w:t>n</w:t>
      </w:r>
      <w:r>
        <w:t>-Sync Replica)</w:t>
      </w:r>
      <w:r>
        <w:rPr>
          <w:rFonts w:hint="eastAsia"/>
        </w:rPr>
        <w:t>：由所有与Leader保持一定程度同步的replica组成</w:t>
      </w:r>
      <w:r w:rsidR="004729F5">
        <w:rPr>
          <w:rFonts w:hint="eastAsia"/>
        </w:rPr>
        <w:t>，是AR的子集</w:t>
      </w:r>
    </w:p>
    <w:p w14:paraId="209C4796" w14:textId="53701A32" w:rsidR="004729F5" w:rsidRDefault="004729F5" w:rsidP="007D5F46">
      <w:pPr>
        <w:pStyle w:val="sai2"/>
      </w:pPr>
      <w:r>
        <w:rPr>
          <w:rFonts w:hint="eastAsia"/>
        </w:rPr>
        <w:t xml:space="preserve"> OSR(</w:t>
      </w:r>
      <w:r>
        <w:t>Out-of-Sync Replica)</w:t>
      </w:r>
      <w:r>
        <w:rPr>
          <w:rFonts w:hint="eastAsia"/>
        </w:rPr>
        <w:t>：由与Leader同步滞后过多的Replica组成，是AR的子集</w:t>
      </w:r>
    </w:p>
    <w:p w14:paraId="0FFC1BD6" w14:textId="394458ED" w:rsidR="004729F5" w:rsidRDefault="004729F5" w:rsidP="004729F5">
      <w:pPr>
        <w:pStyle w:val="sai2"/>
      </w:pPr>
      <w:r>
        <w:rPr>
          <w:rFonts w:hint="eastAsia"/>
        </w:rPr>
        <w:t xml:space="preserve"> </w:t>
      </w:r>
      <w:r>
        <w:t>AR</w:t>
      </w:r>
      <w:r>
        <w:rPr>
          <w:rFonts w:hint="eastAsia"/>
        </w:rPr>
        <w:t xml:space="preserve"> </w:t>
      </w:r>
      <w:r>
        <w:t>= ISR+OSR,</w:t>
      </w:r>
      <w:r>
        <w:rPr>
          <w:rFonts w:hint="eastAsia"/>
        </w:rPr>
        <w:t>正常情况下，AR</w:t>
      </w:r>
      <w:r>
        <w:t>=</w:t>
      </w:r>
      <w:r>
        <w:rPr>
          <w:rFonts w:hint="eastAsia"/>
        </w:rPr>
        <w:t>ISR，OSR为空</w:t>
      </w:r>
    </w:p>
    <w:p w14:paraId="0E143D83" w14:textId="46DB2F0C" w:rsidR="00C5599A" w:rsidRDefault="00C5599A" w:rsidP="004729F5">
      <w:pPr>
        <w:pStyle w:val="sai2"/>
      </w:pPr>
      <w:r>
        <w:rPr>
          <w:rFonts w:hint="eastAsia"/>
        </w:rPr>
        <w:t xml:space="preserve"> </w:t>
      </w:r>
      <w:r>
        <w:t>Leader</w:t>
      </w:r>
      <w:r>
        <w:rPr>
          <w:rFonts w:hint="eastAsia"/>
        </w:rPr>
        <w:t>负责维护</w:t>
      </w:r>
      <w:r w:rsidR="003523CA">
        <w:rPr>
          <w:rFonts w:hint="eastAsia"/>
        </w:rPr>
        <w:t>&amp;跟踪所有follower的同步情况</w:t>
      </w:r>
    </w:p>
    <w:p w14:paraId="51D72D8C" w14:textId="756DC2B7" w:rsidR="003523CA" w:rsidRDefault="003523CA" w:rsidP="003523CA">
      <w:pPr>
        <w:pStyle w:val="sai3"/>
      </w:pPr>
      <w:r>
        <w:rPr>
          <w:rFonts w:hint="eastAsia"/>
        </w:rPr>
        <w:lastRenderedPageBreak/>
        <w:t xml:space="preserve"> 当</w:t>
      </w:r>
      <w:r>
        <w:t>ISR</w:t>
      </w:r>
      <w:r>
        <w:rPr>
          <w:rFonts w:hint="eastAsia"/>
        </w:rPr>
        <w:t>中的follower滞后太多或失效时，leader会把其移出ISR到OSR中</w:t>
      </w:r>
    </w:p>
    <w:p w14:paraId="47EE61FD" w14:textId="24944CD5" w:rsidR="00657D80" w:rsidRDefault="003523CA" w:rsidP="00657D80">
      <w:pPr>
        <w:pStyle w:val="sai3"/>
      </w:pPr>
      <w:r>
        <w:rPr>
          <w:rFonts w:hint="eastAsia"/>
        </w:rPr>
        <w:t xml:space="preserve"> 当OSR中的follower同步消息追上l</w:t>
      </w:r>
      <w:r>
        <w:t>eader</w:t>
      </w:r>
      <w:r>
        <w:rPr>
          <w:rFonts w:hint="eastAsia"/>
        </w:rPr>
        <w:t>时，将追上的follower从OSR移到ISR</w:t>
      </w:r>
    </w:p>
    <w:p w14:paraId="68545C7F" w14:textId="795D8736" w:rsidR="004049AD" w:rsidRDefault="004049AD" w:rsidP="004049AD">
      <w:pPr>
        <w:pStyle w:val="sai1"/>
      </w:pPr>
      <w:r>
        <w:rPr>
          <w:rFonts w:hint="eastAsia"/>
        </w:rPr>
        <w:t xml:space="preserve"> HW(</w:t>
      </w:r>
      <w:r>
        <w:t>High Water</w:t>
      </w:r>
      <w:r>
        <w:rPr>
          <w:rFonts w:hint="eastAsia"/>
        </w:rPr>
        <w:t>mark</w:t>
      </w:r>
      <w:r>
        <w:t>)</w:t>
      </w:r>
      <w:r>
        <w:rPr>
          <w:rFonts w:hint="eastAsia"/>
        </w:rPr>
        <w:t>：高水位，标识了一个特定的消息offset，consumer只能获取到这个</w:t>
      </w:r>
      <w:r w:rsidR="00374D56">
        <w:rPr>
          <w:rFonts w:hint="eastAsia"/>
        </w:rPr>
        <w:t>offset之前的消息</w:t>
      </w:r>
    </w:p>
    <w:p w14:paraId="62E3759D" w14:textId="361795EF" w:rsidR="00784AAB" w:rsidRPr="004049AD" w:rsidRDefault="00374D56" w:rsidP="00784AAB">
      <w:pPr>
        <w:pStyle w:val="sai1"/>
      </w:pPr>
      <w:r>
        <w:rPr>
          <w:rFonts w:hint="eastAsia"/>
        </w:rPr>
        <w:t xml:space="preserve"> LEO</w:t>
      </w:r>
      <w:r>
        <w:t>(Log End Offset)</w:t>
      </w:r>
      <w:r w:rsidR="00402138">
        <w:rPr>
          <w:rFonts w:hint="eastAsia"/>
        </w:rPr>
        <w:t>：</w:t>
      </w:r>
      <w:r w:rsidR="00784AAB">
        <w:rPr>
          <w:rFonts w:hint="eastAsia"/>
        </w:rPr>
        <w:t>标识当前log下一条待写入消息offset，相当于当前log最后条消息o</w:t>
      </w:r>
      <w:r w:rsidR="00784AAB">
        <w:t>ffset</w:t>
      </w:r>
      <w:r w:rsidR="00784AAB">
        <w:rPr>
          <w:rFonts w:hint="eastAsia"/>
        </w:rPr>
        <w:t>+</w:t>
      </w:r>
      <w:r w:rsidR="00784AAB">
        <w:t>1</w:t>
      </w:r>
    </w:p>
    <w:p w14:paraId="561C221C" w14:textId="29CDB0E7" w:rsidR="007B38EF" w:rsidRDefault="00FF7638" w:rsidP="007B38EF">
      <w:r>
        <w:rPr>
          <w:noProof/>
        </w:rPr>
        <w:object w:dxaOrig="14151" w:dyaOrig="5471" w14:anchorId="757E6A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540pt;height:210pt;mso-width-percent:0;mso-height-percent:0;mso-width-percent:0;mso-height-percent:0" o:ole="">
            <v:imagedata r:id="rId9" o:title=""/>
          </v:shape>
          <o:OLEObject Type="Embed" ProgID="Visio.Drawing.15" ShapeID="_x0000_i1032" DrawAspect="Content" ObjectID="_1670760741" r:id="rId10"/>
        </w:object>
      </w:r>
    </w:p>
    <w:p w14:paraId="53085DDE" w14:textId="77777777" w:rsidR="00467EF7" w:rsidRDefault="00467EF7" w:rsidP="007B38EF"/>
    <w:p w14:paraId="3C74FE98" w14:textId="3C002666" w:rsidR="002B784A" w:rsidRDefault="00FF7638" w:rsidP="007B38EF">
      <w:r>
        <w:rPr>
          <w:noProof/>
        </w:rPr>
        <w:object w:dxaOrig="15500" w:dyaOrig="9801" w14:anchorId="141D057E">
          <v:shape id="_x0000_i1031" type="#_x0000_t75" alt="" style="width:538.65pt;height:342pt;mso-width-percent:0;mso-height-percent:0;mso-width-percent:0;mso-height-percent:0" o:ole="">
            <v:imagedata r:id="rId11" o:title=""/>
          </v:shape>
          <o:OLEObject Type="Embed" ProgID="Visio.Drawing.15" ShapeID="_x0000_i1031" DrawAspect="Content" ObjectID="_1670760742" r:id="rId12"/>
        </w:object>
      </w:r>
    </w:p>
    <w:p w14:paraId="6CCDDFCF" w14:textId="7CE7659A" w:rsidR="00F56C21" w:rsidRDefault="00FF7638" w:rsidP="007B38EF">
      <w:r>
        <w:rPr>
          <w:noProof/>
        </w:rPr>
        <w:object w:dxaOrig="9441" w:dyaOrig="4541" w14:anchorId="5B352F5D">
          <v:shape id="_x0000_i1030" type="#_x0000_t75" alt="" style="width:472.65pt;height:227.35pt;mso-width-percent:0;mso-height-percent:0;mso-width-percent:0;mso-height-percent:0" o:ole="">
            <v:imagedata r:id="rId13" o:title=""/>
          </v:shape>
          <o:OLEObject Type="Embed" ProgID="Visio.Drawing.15" ShapeID="_x0000_i1030" DrawAspect="Content" ObjectID="_1670760743" r:id="rId14"/>
        </w:object>
      </w:r>
    </w:p>
    <w:p w14:paraId="5FA05F65" w14:textId="5C27ADC2" w:rsidR="00861DCD" w:rsidRDefault="00784AAB" w:rsidP="00262FA8">
      <w:pPr>
        <w:pStyle w:val="2"/>
      </w:pPr>
      <w:r>
        <w:rPr>
          <w:rFonts w:hint="eastAsia"/>
        </w:rPr>
        <w:t xml:space="preserve"> </w:t>
      </w:r>
      <w:bookmarkStart w:id="4" w:name="_Toc59030426"/>
      <w:r w:rsidR="00861DCD">
        <w:rPr>
          <w:rFonts w:hint="eastAsia"/>
        </w:rPr>
        <w:t>时间轮</w:t>
      </w:r>
      <w:bookmarkEnd w:id="4"/>
    </w:p>
    <w:p w14:paraId="5431BF74" w14:textId="26788D05" w:rsidR="00784AAB" w:rsidRDefault="00861DCD" w:rsidP="00262FA8">
      <w:pPr>
        <w:pStyle w:val="2"/>
      </w:pPr>
      <w:r>
        <w:t xml:space="preserve"> </w:t>
      </w:r>
      <w:bookmarkStart w:id="5" w:name="_Toc59030427"/>
      <w:r w:rsidR="00784AAB">
        <w:rPr>
          <w:rFonts w:hint="eastAsia"/>
        </w:rPr>
        <w:t>ISR</w:t>
      </w:r>
      <w:r w:rsidR="00784AAB">
        <w:t xml:space="preserve"> &amp; </w:t>
      </w:r>
      <w:r w:rsidR="00784AAB">
        <w:rPr>
          <w:rFonts w:hint="eastAsia"/>
        </w:rPr>
        <w:t>HW</w:t>
      </w:r>
      <w:r w:rsidR="00784AAB">
        <w:t xml:space="preserve"> </w:t>
      </w:r>
      <w:r w:rsidR="00784AAB">
        <w:rPr>
          <w:rFonts w:hint="eastAsia"/>
        </w:rPr>
        <w:t>&amp;</w:t>
      </w:r>
      <w:r w:rsidR="00784AAB">
        <w:t xml:space="preserve"> </w:t>
      </w:r>
      <w:r w:rsidR="00784AAB">
        <w:rPr>
          <w:rFonts w:hint="eastAsia"/>
        </w:rPr>
        <w:t>LEO</w:t>
      </w:r>
      <w:bookmarkEnd w:id="5"/>
    </w:p>
    <w:p w14:paraId="1C50A676" w14:textId="18E50F4C" w:rsidR="00784AAB" w:rsidRDefault="00784AAB" w:rsidP="00784AAB">
      <w:pPr>
        <w:pStyle w:val="sai1"/>
      </w:pPr>
      <w:r>
        <w:rPr>
          <w:rFonts w:hint="eastAsia"/>
        </w:rPr>
        <w:t xml:space="preserve"> 假设某个分区的ISR集合中有3个副本，即1个leader和两个follow</w:t>
      </w:r>
    </w:p>
    <w:p w14:paraId="26889B19" w14:textId="25E1935E" w:rsidR="00784AAB" w:rsidRDefault="00784AAB" w:rsidP="00784AAB">
      <w:pPr>
        <w:pStyle w:val="sai2"/>
      </w:pPr>
      <w:r>
        <w:rPr>
          <w:rFonts w:hint="eastAsia"/>
        </w:rPr>
        <w:t xml:space="preserve"> 此时LEO和HW都为3</w:t>
      </w:r>
    </w:p>
    <w:p w14:paraId="4BB8B413" w14:textId="5EC13552" w:rsidR="00784AAB" w:rsidRDefault="00784AAB" w:rsidP="00784AAB">
      <w:pPr>
        <w:pStyle w:val="sai2"/>
      </w:pPr>
      <w:r>
        <w:rPr>
          <w:rFonts w:hint="eastAsia"/>
        </w:rPr>
        <w:t xml:space="preserve"> 生产者发出消息3和消息4，会被先存入leader</w:t>
      </w:r>
    </w:p>
    <w:p w14:paraId="35276F92" w14:textId="70F317AC" w:rsidR="00784AAB" w:rsidRDefault="00FF7638" w:rsidP="00784AAB">
      <w:pPr>
        <w:pStyle w:val="sai2"/>
        <w:numPr>
          <w:ilvl w:val="0"/>
          <w:numId w:val="0"/>
        </w:numPr>
      </w:pPr>
      <w:r>
        <w:rPr>
          <w:noProof/>
        </w:rPr>
        <w:object w:dxaOrig="9561" w:dyaOrig="4470" w14:anchorId="1D25B1E8">
          <v:shape id="_x0000_i1029" type="#_x0000_t75" alt="" style="width:444pt;height:208pt;mso-width-percent:0;mso-height-percent:0;mso-width-percent:0;mso-height-percent:0" o:ole="">
            <v:imagedata r:id="rId15" o:title=""/>
          </v:shape>
          <o:OLEObject Type="Embed" ProgID="Visio.Drawing.15" ShapeID="_x0000_i1029" DrawAspect="Content" ObjectID="_1670760744" r:id="rId16"/>
        </w:object>
      </w:r>
    </w:p>
    <w:p w14:paraId="27434C71" w14:textId="483EC99F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F6A4E">
        <w:rPr>
          <w:rFonts w:hint="eastAsia"/>
        </w:rPr>
        <w:t>消息3&amp;</w:t>
      </w:r>
      <w:r w:rsidR="008F6A4E">
        <w:t>4</w:t>
      </w:r>
      <w:r w:rsidR="008F6A4E">
        <w:rPr>
          <w:rFonts w:hint="eastAsia"/>
        </w:rPr>
        <w:t>写入Leader后，Follower会请求拉取消息3</w:t>
      </w:r>
      <w:r w:rsidR="008F6A4E">
        <w:t>&amp;4</w:t>
      </w:r>
      <w:r w:rsidR="008F6A4E">
        <w:rPr>
          <w:rFonts w:hint="eastAsia"/>
        </w:rPr>
        <w:t>以进行同步</w:t>
      </w:r>
    </w:p>
    <w:p w14:paraId="2BC9C423" w14:textId="687D2FCB" w:rsidR="008F6A4E" w:rsidRDefault="00FF7638" w:rsidP="008F6A4E">
      <w:r>
        <w:rPr>
          <w:noProof/>
        </w:rPr>
        <w:object w:dxaOrig="9331" w:dyaOrig="3880" w14:anchorId="10C67308">
          <v:shape id="_x0000_i1028" type="#_x0000_t75" alt="" style="width:444pt;height:185.35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70760745" r:id="rId18"/>
        </w:object>
      </w:r>
    </w:p>
    <w:p w14:paraId="559E4C6A" w14:textId="6791BAFA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B67AE">
        <w:rPr>
          <w:rFonts w:hint="eastAsia"/>
        </w:rPr>
        <w:t>同步过程中，不同Follower同步效率不同，下图情况：</w:t>
      </w:r>
    </w:p>
    <w:p w14:paraId="5CBEF4DE" w14:textId="18E3DE16" w:rsidR="008B67AE" w:rsidRDefault="008B67AE" w:rsidP="008B67AE">
      <w:pPr>
        <w:pStyle w:val="sai2"/>
      </w:pPr>
      <w:r>
        <w:rPr>
          <w:rFonts w:hint="eastAsia"/>
        </w:rPr>
        <w:t xml:space="preserve"> Leader的LEO</w:t>
      </w:r>
      <w:r>
        <w:t>=5</w:t>
      </w:r>
      <w:r>
        <w:rPr>
          <w:rFonts w:hint="eastAsia"/>
        </w:rPr>
        <w:t>，Followe</w:t>
      </w:r>
      <w:r>
        <w:t>r1 LEO=5</w:t>
      </w:r>
      <w:r>
        <w:rPr>
          <w:rFonts w:hint="eastAsia"/>
        </w:rPr>
        <w:t>，Follower</w:t>
      </w:r>
      <w:r>
        <w:t xml:space="preserve">2 </w:t>
      </w:r>
      <w:r>
        <w:rPr>
          <w:rFonts w:hint="eastAsia"/>
        </w:rPr>
        <w:t>LEO</w:t>
      </w:r>
      <w:r>
        <w:t>=4</w:t>
      </w:r>
      <w:r>
        <w:rPr>
          <w:rFonts w:hint="eastAsia"/>
        </w:rPr>
        <w:t>， HW</w:t>
      </w:r>
      <w:r>
        <w:t>=4</w:t>
      </w:r>
    </w:p>
    <w:p w14:paraId="2782AAE5" w14:textId="40AD5AC7" w:rsidR="008B67AE" w:rsidRDefault="008B67AE" w:rsidP="008B67AE">
      <w:pPr>
        <w:pStyle w:val="sai2"/>
      </w:pPr>
      <w:r>
        <w:rPr>
          <w:rFonts w:hint="eastAsia"/>
        </w:rPr>
        <w:t xml:space="preserve"> Consumer可以获取0</w:t>
      </w:r>
      <w:r>
        <w:t>-3</w:t>
      </w:r>
      <w:r>
        <w:rPr>
          <w:rFonts w:hint="eastAsia"/>
        </w:rPr>
        <w:t>消息</w:t>
      </w:r>
    </w:p>
    <w:p w14:paraId="10501510" w14:textId="76C5BB91" w:rsidR="008B67AE" w:rsidRDefault="00FF7638" w:rsidP="008B67AE">
      <w:r>
        <w:rPr>
          <w:noProof/>
        </w:rPr>
        <w:object w:dxaOrig="9331" w:dyaOrig="3620" w14:anchorId="31E43AA3">
          <v:shape id="_x0000_i1027" type="#_x0000_t75" alt="" style="width:467.35pt;height:181.35pt;mso-width-percent:0;mso-height-percent:0;mso-width-percent:0;mso-height-percent:0" o:ole="">
            <v:imagedata r:id="rId19" o:title=""/>
          </v:shape>
          <o:OLEObject Type="Embed" ProgID="Visio.Drawing.15" ShapeID="_x0000_i1027" DrawAspect="Content" ObjectID="_1670760746" r:id="rId20"/>
        </w:object>
      </w:r>
    </w:p>
    <w:p w14:paraId="4EA88187" w14:textId="6C875730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A64155">
        <w:rPr>
          <w:rFonts w:hint="eastAsia"/>
        </w:rPr>
        <w:t>当所有Replica都同步到消息4</w:t>
      </w:r>
      <w:r w:rsidR="0004074E">
        <w:rPr>
          <w:rFonts w:hint="eastAsia"/>
        </w:rPr>
        <w:t>，则所有HW和LEO都为</w:t>
      </w:r>
      <w:r w:rsidR="0004074E">
        <w:t>5</w:t>
      </w:r>
      <w:r w:rsidR="0004074E">
        <w:rPr>
          <w:rFonts w:hint="eastAsia"/>
        </w:rPr>
        <w:t>，Consumer可以获得到消息</w:t>
      </w:r>
      <w:r w:rsidR="0004074E">
        <w:t>4</w:t>
      </w:r>
      <w:r w:rsidR="0004074E">
        <w:rPr>
          <w:rFonts w:hint="eastAsia"/>
        </w:rPr>
        <w:t>了</w:t>
      </w:r>
    </w:p>
    <w:p w14:paraId="008D983B" w14:textId="0B51A916" w:rsidR="00784AAB" w:rsidRDefault="00FF7638" w:rsidP="0004074E">
      <w:r>
        <w:rPr>
          <w:noProof/>
        </w:rPr>
        <w:object w:dxaOrig="9550" w:dyaOrig="3620" w14:anchorId="27AA5628">
          <v:shape id="_x0000_i1026" type="#_x0000_t75" alt="" style="width:478pt;height:181.35pt;mso-width-percent:0;mso-height-percent:0;mso-width-percent:0;mso-height-percent:0" o:ole="">
            <v:imagedata r:id="rId21" o:title=""/>
          </v:shape>
          <o:OLEObject Type="Embed" ProgID="Visio.Drawing.15" ShapeID="_x0000_i1026" DrawAspect="Content" ObjectID="_1670760747" r:id="rId22"/>
        </w:object>
      </w:r>
      <w:r w:rsidR="00784AAB">
        <w:rPr>
          <w:rFonts w:hint="eastAsia"/>
        </w:rPr>
        <w:t xml:space="preserve"> </w:t>
      </w:r>
    </w:p>
    <w:p w14:paraId="06D76F49" w14:textId="7F472184" w:rsidR="00784AAB" w:rsidRDefault="00784AAB" w:rsidP="0004074E">
      <w:pPr>
        <w:pStyle w:val="sai1"/>
        <w:numPr>
          <w:ilvl w:val="0"/>
          <w:numId w:val="0"/>
        </w:numPr>
      </w:pPr>
    </w:p>
    <w:p w14:paraId="19B717AD" w14:textId="0A6FD932" w:rsidR="007611F9" w:rsidRDefault="007611F9" w:rsidP="00262FA8">
      <w:pPr>
        <w:pStyle w:val="2"/>
        <w:numPr>
          <w:ilvl w:val="0"/>
          <w:numId w:val="0"/>
        </w:numPr>
      </w:pPr>
    </w:p>
    <w:p w14:paraId="7F4627B3" w14:textId="59A0560D" w:rsidR="00026145" w:rsidRDefault="00026145" w:rsidP="00026145"/>
    <w:p w14:paraId="7712235C" w14:textId="2EA7C5D7" w:rsidR="00DB6A72" w:rsidRDefault="0017325F" w:rsidP="0017325F">
      <w:pPr>
        <w:pStyle w:val="1"/>
      </w:pPr>
      <w:r>
        <w:rPr>
          <w:rFonts w:hint="eastAsia"/>
        </w:rPr>
        <w:lastRenderedPageBreak/>
        <w:t xml:space="preserve"> </w:t>
      </w:r>
      <w:bookmarkStart w:id="6" w:name="_Toc59030428"/>
      <w:r>
        <w:rPr>
          <w:rFonts w:hint="eastAsia"/>
        </w:rPr>
        <w:t>Producer</w:t>
      </w:r>
      <w:bookmarkEnd w:id="6"/>
    </w:p>
    <w:p w14:paraId="38156913" w14:textId="68945EF7" w:rsidR="0017325F" w:rsidRPr="0017325F" w:rsidRDefault="0017325F" w:rsidP="000900EC">
      <w:pPr>
        <w:pStyle w:val="2"/>
      </w:pPr>
      <w:r>
        <w:rPr>
          <w:rFonts w:hint="eastAsia"/>
        </w:rPr>
        <w:t xml:space="preserve"> </w:t>
      </w:r>
      <w:bookmarkStart w:id="7" w:name="_Toc59030429"/>
      <w:r w:rsidR="006E6FB5">
        <w:rPr>
          <w:rFonts w:hint="eastAsia"/>
        </w:rPr>
        <w:t>概述</w:t>
      </w:r>
      <w:bookmarkEnd w:id="7"/>
    </w:p>
    <w:p w14:paraId="1BA70185" w14:textId="3831CDFE" w:rsidR="0017325F" w:rsidRDefault="00FF7638" w:rsidP="0017325F">
      <w:r>
        <w:rPr>
          <w:noProof/>
        </w:rPr>
        <w:object w:dxaOrig="14961" w:dyaOrig="11471" w14:anchorId="5209ABE0">
          <v:shape id="_x0000_i1025" type="#_x0000_t75" alt="" style="width:539.35pt;height:414pt;mso-width-percent:0;mso-height-percent:0;mso-width-percent:0;mso-height-percent:0" o:ole="">
            <v:imagedata r:id="rId23" o:title=""/>
          </v:shape>
          <o:OLEObject Type="Embed" ProgID="Visio.Drawing.15" ShapeID="_x0000_i1025" DrawAspect="Content" ObjectID="_1670760748" r:id="rId24"/>
        </w:object>
      </w:r>
    </w:p>
    <w:p w14:paraId="69B84AD5" w14:textId="3EB90118" w:rsidR="006E7E2F" w:rsidRDefault="00A80EBB" w:rsidP="00A80EBB">
      <w:pPr>
        <w:pStyle w:val="2"/>
      </w:pPr>
      <w:r>
        <w:rPr>
          <w:rFonts w:hint="eastAsia"/>
        </w:rPr>
        <w:t xml:space="preserve"> </w:t>
      </w:r>
      <w:bookmarkStart w:id="8" w:name="_Toc59030430"/>
      <w:r>
        <w:rPr>
          <w:rFonts w:hint="eastAsia"/>
        </w:rPr>
        <w:t>配置</w:t>
      </w:r>
      <w:bookmarkEnd w:id="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16"/>
        <w:gridCol w:w="5774"/>
      </w:tblGrid>
      <w:tr w:rsidR="00A80EBB" w14:paraId="2D56A872" w14:textId="77777777" w:rsidTr="004E44BC">
        <w:tc>
          <w:tcPr>
            <w:tcW w:w="5016" w:type="dxa"/>
          </w:tcPr>
          <w:p w14:paraId="5CAF1132" w14:textId="2CBCB6FD" w:rsidR="00A80EBB" w:rsidRDefault="00A80EBB" w:rsidP="00A80EBB">
            <w:r>
              <w:rPr>
                <w:rFonts w:hint="eastAsia"/>
              </w:rPr>
              <w:t>配置</w:t>
            </w:r>
          </w:p>
        </w:tc>
        <w:tc>
          <w:tcPr>
            <w:tcW w:w="5774" w:type="dxa"/>
          </w:tcPr>
          <w:p w14:paraId="433397E3" w14:textId="31E8DB13" w:rsidR="00A80EBB" w:rsidRDefault="0001110A" w:rsidP="00A80EBB">
            <w:r>
              <w:rPr>
                <w:rFonts w:hint="eastAsia"/>
              </w:rPr>
              <w:t>说明</w:t>
            </w:r>
          </w:p>
        </w:tc>
      </w:tr>
      <w:tr w:rsidR="00A80EBB" w14:paraId="76DB4C80" w14:textId="77777777" w:rsidTr="004E44BC">
        <w:tc>
          <w:tcPr>
            <w:tcW w:w="5016" w:type="dxa"/>
          </w:tcPr>
          <w:p w14:paraId="7088F41A" w14:textId="0277762C" w:rsidR="00A80EBB" w:rsidRDefault="0001110A" w:rsidP="00A80EBB">
            <w:r w:rsidRPr="0001110A">
              <w:t>key.serializer</w:t>
            </w:r>
          </w:p>
        </w:tc>
        <w:tc>
          <w:tcPr>
            <w:tcW w:w="5774" w:type="dxa"/>
          </w:tcPr>
          <w:p w14:paraId="51098FB7" w14:textId="77777777" w:rsidR="00A80EBB" w:rsidRDefault="00A80EBB" w:rsidP="00A80EBB"/>
        </w:tc>
      </w:tr>
      <w:tr w:rsidR="00A80EBB" w14:paraId="50295DDA" w14:textId="77777777" w:rsidTr="004E44BC">
        <w:tc>
          <w:tcPr>
            <w:tcW w:w="5016" w:type="dxa"/>
          </w:tcPr>
          <w:p w14:paraId="5612AF5A" w14:textId="133BE03B" w:rsidR="00A80EBB" w:rsidRDefault="0001110A" w:rsidP="00A80EBB">
            <w:r w:rsidRPr="0001110A">
              <w:t>value.serializer</w:t>
            </w:r>
          </w:p>
        </w:tc>
        <w:tc>
          <w:tcPr>
            <w:tcW w:w="5774" w:type="dxa"/>
          </w:tcPr>
          <w:p w14:paraId="25DDFC6B" w14:textId="77777777" w:rsidR="00A80EBB" w:rsidRDefault="00A80EBB" w:rsidP="00A80EBB"/>
        </w:tc>
      </w:tr>
      <w:tr w:rsidR="00A80EBB" w14:paraId="276A1789" w14:textId="77777777" w:rsidTr="004E44BC">
        <w:tc>
          <w:tcPr>
            <w:tcW w:w="5016" w:type="dxa"/>
          </w:tcPr>
          <w:p w14:paraId="5E024AE3" w14:textId="76417086" w:rsidR="00A80EBB" w:rsidRDefault="0001110A" w:rsidP="00A80EBB">
            <w:r w:rsidRPr="0001110A">
              <w:rPr>
                <w:color w:val="FF0000"/>
              </w:rPr>
              <w:t>acks</w:t>
            </w:r>
          </w:p>
        </w:tc>
        <w:tc>
          <w:tcPr>
            <w:tcW w:w="5774" w:type="dxa"/>
          </w:tcPr>
          <w:p w14:paraId="18FFC660" w14:textId="77777777" w:rsidR="00A80EBB" w:rsidRDefault="00A80EBB" w:rsidP="00A80EBB"/>
        </w:tc>
      </w:tr>
      <w:tr w:rsidR="00A80EBB" w14:paraId="0923D545" w14:textId="77777777" w:rsidTr="004E44BC">
        <w:tc>
          <w:tcPr>
            <w:tcW w:w="5016" w:type="dxa"/>
          </w:tcPr>
          <w:p w14:paraId="2C15A143" w14:textId="6B909244" w:rsidR="00A80EBB" w:rsidRDefault="0001110A" w:rsidP="00A80EBB">
            <w:r w:rsidRPr="0001110A">
              <w:t>bootstrap.servers</w:t>
            </w:r>
          </w:p>
        </w:tc>
        <w:tc>
          <w:tcPr>
            <w:tcW w:w="5774" w:type="dxa"/>
          </w:tcPr>
          <w:p w14:paraId="54D84D8C" w14:textId="77777777" w:rsidR="00A80EBB" w:rsidRDefault="00A80EBB" w:rsidP="00A80EBB"/>
        </w:tc>
      </w:tr>
      <w:tr w:rsidR="00A80EBB" w14:paraId="3838BC94" w14:textId="77777777" w:rsidTr="004E44BC">
        <w:tc>
          <w:tcPr>
            <w:tcW w:w="5016" w:type="dxa"/>
          </w:tcPr>
          <w:p w14:paraId="3EB970A3" w14:textId="06C5F6F4" w:rsidR="00A80EBB" w:rsidRDefault="0001110A" w:rsidP="00A80EBB">
            <w:r w:rsidRPr="0001110A">
              <w:t>buffer.memory</w:t>
            </w:r>
          </w:p>
        </w:tc>
        <w:tc>
          <w:tcPr>
            <w:tcW w:w="5774" w:type="dxa"/>
          </w:tcPr>
          <w:p w14:paraId="6B22FC5F" w14:textId="77777777" w:rsidR="00A80EBB" w:rsidRDefault="00A80EBB" w:rsidP="00A80EBB"/>
        </w:tc>
      </w:tr>
      <w:tr w:rsidR="00A80EBB" w14:paraId="26E8C838" w14:textId="77777777" w:rsidTr="004E44BC">
        <w:tc>
          <w:tcPr>
            <w:tcW w:w="5016" w:type="dxa"/>
          </w:tcPr>
          <w:p w14:paraId="73A73B2D" w14:textId="250D0B66" w:rsidR="00A80EBB" w:rsidRDefault="0001110A" w:rsidP="00A80EBB">
            <w:r w:rsidRPr="0001110A">
              <w:t>compression.type</w:t>
            </w:r>
          </w:p>
        </w:tc>
        <w:tc>
          <w:tcPr>
            <w:tcW w:w="5774" w:type="dxa"/>
          </w:tcPr>
          <w:p w14:paraId="71961D23" w14:textId="77777777" w:rsidR="00A80EBB" w:rsidRDefault="00A80EBB" w:rsidP="00A80EBB"/>
        </w:tc>
      </w:tr>
      <w:tr w:rsidR="00A80EBB" w14:paraId="3B1165E4" w14:textId="77777777" w:rsidTr="004E44BC">
        <w:tc>
          <w:tcPr>
            <w:tcW w:w="5016" w:type="dxa"/>
          </w:tcPr>
          <w:p w14:paraId="4B55D39A" w14:textId="6E57D607" w:rsidR="00A80EBB" w:rsidRDefault="0001110A" w:rsidP="00A80EBB">
            <w:r w:rsidRPr="0001110A">
              <w:t>retries</w:t>
            </w:r>
          </w:p>
        </w:tc>
        <w:tc>
          <w:tcPr>
            <w:tcW w:w="5774" w:type="dxa"/>
          </w:tcPr>
          <w:p w14:paraId="36A38AD2" w14:textId="77777777" w:rsidR="00A80EBB" w:rsidRDefault="00A80EBB" w:rsidP="00A80EBB"/>
        </w:tc>
      </w:tr>
      <w:tr w:rsidR="0001110A" w14:paraId="016198AE" w14:textId="77777777" w:rsidTr="004E44BC">
        <w:tc>
          <w:tcPr>
            <w:tcW w:w="5016" w:type="dxa"/>
          </w:tcPr>
          <w:p w14:paraId="3C331091" w14:textId="7C12017F" w:rsidR="0001110A" w:rsidRPr="0001110A" w:rsidRDefault="007B54B6" w:rsidP="000900EC">
            <w:r w:rsidRPr="007B54B6">
              <w:t>ssl.key.password</w:t>
            </w:r>
          </w:p>
        </w:tc>
        <w:tc>
          <w:tcPr>
            <w:tcW w:w="5774" w:type="dxa"/>
          </w:tcPr>
          <w:p w14:paraId="0E0F70A8" w14:textId="77777777" w:rsidR="0001110A" w:rsidRDefault="0001110A" w:rsidP="000900EC"/>
        </w:tc>
      </w:tr>
      <w:tr w:rsidR="0001110A" w14:paraId="309ECFBE" w14:textId="77777777" w:rsidTr="004E44BC">
        <w:tc>
          <w:tcPr>
            <w:tcW w:w="5016" w:type="dxa"/>
          </w:tcPr>
          <w:p w14:paraId="182AEECE" w14:textId="3ACB855D" w:rsidR="0001110A" w:rsidRPr="0001110A" w:rsidRDefault="007B54B6" w:rsidP="000900EC">
            <w:r w:rsidRPr="007B54B6">
              <w:t>ssl.keystore.location</w:t>
            </w:r>
          </w:p>
        </w:tc>
        <w:tc>
          <w:tcPr>
            <w:tcW w:w="5774" w:type="dxa"/>
          </w:tcPr>
          <w:p w14:paraId="42181307" w14:textId="77777777" w:rsidR="0001110A" w:rsidRDefault="0001110A" w:rsidP="000900EC"/>
        </w:tc>
      </w:tr>
      <w:tr w:rsidR="0001110A" w14:paraId="1888E1D9" w14:textId="77777777" w:rsidTr="004E44BC">
        <w:tc>
          <w:tcPr>
            <w:tcW w:w="5016" w:type="dxa"/>
          </w:tcPr>
          <w:p w14:paraId="5794863C" w14:textId="67980D70" w:rsidR="0001110A" w:rsidRPr="0001110A" w:rsidRDefault="007B54B6" w:rsidP="000900EC">
            <w:r w:rsidRPr="007B54B6">
              <w:t>ssl.keystore.password</w:t>
            </w:r>
          </w:p>
        </w:tc>
        <w:tc>
          <w:tcPr>
            <w:tcW w:w="5774" w:type="dxa"/>
          </w:tcPr>
          <w:p w14:paraId="77EEA04F" w14:textId="77777777" w:rsidR="0001110A" w:rsidRDefault="0001110A" w:rsidP="000900EC"/>
        </w:tc>
      </w:tr>
      <w:tr w:rsidR="0001110A" w14:paraId="63EC50EA" w14:textId="77777777" w:rsidTr="004E44BC">
        <w:tc>
          <w:tcPr>
            <w:tcW w:w="5016" w:type="dxa"/>
          </w:tcPr>
          <w:p w14:paraId="564D1214" w14:textId="078B675F" w:rsidR="0001110A" w:rsidRPr="0001110A" w:rsidRDefault="007B54B6" w:rsidP="000900EC">
            <w:r w:rsidRPr="007B54B6">
              <w:t>ssl.truststore.location</w:t>
            </w:r>
          </w:p>
        </w:tc>
        <w:tc>
          <w:tcPr>
            <w:tcW w:w="5774" w:type="dxa"/>
          </w:tcPr>
          <w:p w14:paraId="65BB77B5" w14:textId="77777777" w:rsidR="0001110A" w:rsidRDefault="0001110A" w:rsidP="000900EC"/>
        </w:tc>
      </w:tr>
      <w:tr w:rsidR="0001110A" w14:paraId="2AD76F4B" w14:textId="77777777" w:rsidTr="004E44BC">
        <w:tc>
          <w:tcPr>
            <w:tcW w:w="5016" w:type="dxa"/>
          </w:tcPr>
          <w:p w14:paraId="7BE90C01" w14:textId="2F758CDC" w:rsidR="0001110A" w:rsidRPr="0001110A" w:rsidRDefault="007B54B6" w:rsidP="000900EC">
            <w:r w:rsidRPr="007B54B6">
              <w:t>ssl.truststore.password</w:t>
            </w:r>
          </w:p>
        </w:tc>
        <w:tc>
          <w:tcPr>
            <w:tcW w:w="5774" w:type="dxa"/>
          </w:tcPr>
          <w:p w14:paraId="367E6AE4" w14:textId="77777777" w:rsidR="0001110A" w:rsidRDefault="0001110A" w:rsidP="000900EC"/>
        </w:tc>
      </w:tr>
      <w:tr w:rsidR="0001110A" w14:paraId="0B87B5AE" w14:textId="77777777" w:rsidTr="004E44BC">
        <w:tc>
          <w:tcPr>
            <w:tcW w:w="5016" w:type="dxa"/>
          </w:tcPr>
          <w:p w14:paraId="25D54825" w14:textId="25CAB120" w:rsidR="0001110A" w:rsidRPr="0001110A" w:rsidRDefault="007B54B6" w:rsidP="000900EC">
            <w:r w:rsidRPr="007B54B6">
              <w:lastRenderedPageBreak/>
              <w:t>batch.size</w:t>
            </w:r>
          </w:p>
        </w:tc>
        <w:tc>
          <w:tcPr>
            <w:tcW w:w="5774" w:type="dxa"/>
          </w:tcPr>
          <w:p w14:paraId="023D7A41" w14:textId="77777777" w:rsidR="0001110A" w:rsidRDefault="0001110A" w:rsidP="000900EC"/>
        </w:tc>
      </w:tr>
      <w:tr w:rsidR="0001110A" w14:paraId="35490B1D" w14:textId="77777777" w:rsidTr="004E44BC">
        <w:tc>
          <w:tcPr>
            <w:tcW w:w="5016" w:type="dxa"/>
          </w:tcPr>
          <w:p w14:paraId="7051922D" w14:textId="11989CF0" w:rsidR="0001110A" w:rsidRPr="0001110A" w:rsidRDefault="007B54B6" w:rsidP="000900EC">
            <w:r w:rsidRPr="007B54B6">
              <w:t>client.dns.lookup</w:t>
            </w:r>
          </w:p>
        </w:tc>
        <w:tc>
          <w:tcPr>
            <w:tcW w:w="5774" w:type="dxa"/>
          </w:tcPr>
          <w:p w14:paraId="0461C180" w14:textId="77777777" w:rsidR="0001110A" w:rsidRDefault="0001110A" w:rsidP="000900EC"/>
        </w:tc>
      </w:tr>
      <w:tr w:rsidR="0001110A" w14:paraId="5E264754" w14:textId="77777777" w:rsidTr="004E44BC">
        <w:tc>
          <w:tcPr>
            <w:tcW w:w="5016" w:type="dxa"/>
          </w:tcPr>
          <w:p w14:paraId="4E3C398A" w14:textId="1A534053" w:rsidR="0001110A" w:rsidRPr="0001110A" w:rsidRDefault="007B54B6" w:rsidP="000900EC">
            <w:r w:rsidRPr="007B54B6">
              <w:t>client.id</w:t>
            </w:r>
          </w:p>
        </w:tc>
        <w:tc>
          <w:tcPr>
            <w:tcW w:w="5774" w:type="dxa"/>
          </w:tcPr>
          <w:p w14:paraId="77785372" w14:textId="77777777" w:rsidR="0001110A" w:rsidRDefault="0001110A" w:rsidP="000900EC"/>
        </w:tc>
      </w:tr>
      <w:tr w:rsidR="0001110A" w14:paraId="1EAF7B9D" w14:textId="77777777" w:rsidTr="004E44BC">
        <w:tc>
          <w:tcPr>
            <w:tcW w:w="5016" w:type="dxa"/>
          </w:tcPr>
          <w:p w14:paraId="7D8B58B9" w14:textId="22679F11" w:rsidR="0001110A" w:rsidRPr="0001110A" w:rsidRDefault="007B54B6" w:rsidP="000900EC">
            <w:r w:rsidRPr="007B54B6">
              <w:t>connections.max.idle.ms</w:t>
            </w:r>
          </w:p>
        </w:tc>
        <w:tc>
          <w:tcPr>
            <w:tcW w:w="5774" w:type="dxa"/>
          </w:tcPr>
          <w:p w14:paraId="65D7B108" w14:textId="77777777" w:rsidR="0001110A" w:rsidRDefault="0001110A" w:rsidP="000900EC"/>
        </w:tc>
      </w:tr>
      <w:tr w:rsidR="0001110A" w14:paraId="2CE1CFFC" w14:textId="77777777" w:rsidTr="004E44BC">
        <w:tc>
          <w:tcPr>
            <w:tcW w:w="5016" w:type="dxa"/>
          </w:tcPr>
          <w:p w14:paraId="4D260B9A" w14:textId="20AD10FC" w:rsidR="0001110A" w:rsidRPr="0001110A" w:rsidRDefault="007B54B6" w:rsidP="000900EC">
            <w:r w:rsidRPr="007B54B6">
              <w:t>delivery.timeout.ms</w:t>
            </w:r>
          </w:p>
        </w:tc>
        <w:tc>
          <w:tcPr>
            <w:tcW w:w="5774" w:type="dxa"/>
          </w:tcPr>
          <w:p w14:paraId="4797FD6B" w14:textId="77777777" w:rsidR="0001110A" w:rsidRDefault="0001110A" w:rsidP="000900EC"/>
        </w:tc>
      </w:tr>
      <w:tr w:rsidR="0001110A" w14:paraId="48BC41DD" w14:textId="77777777" w:rsidTr="004E44BC">
        <w:tc>
          <w:tcPr>
            <w:tcW w:w="5016" w:type="dxa"/>
          </w:tcPr>
          <w:p w14:paraId="6DF4AF6A" w14:textId="13098B89" w:rsidR="0001110A" w:rsidRPr="0001110A" w:rsidRDefault="007B54B6" w:rsidP="000900EC">
            <w:r w:rsidRPr="007B54B6">
              <w:t>linger.ms</w:t>
            </w:r>
          </w:p>
        </w:tc>
        <w:tc>
          <w:tcPr>
            <w:tcW w:w="5774" w:type="dxa"/>
          </w:tcPr>
          <w:p w14:paraId="5EFA708A" w14:textId="77777777" w:rsidR="0001110A" w:rsidRDefault="0001110A" w:rsidP="000900EC"/>
        </w:tc>
      </w:tr>
      <w:tr w:rsidR="0001110A" w14:paraId="4F29364E" w14:textId="77777777" w:rsidTr="004E44BC">
        <w:tc>
          <w:tcPr>
            <w:tcW w:w="5016" w:type="dxa"/>
          </w:tcPr>
          <w:p w14:paraId="79378C0E" w14:textId="6CB7FCF2" w:rsidR="0001110A" w:rsidRPr="0001110A" w:rsidRDefault="00EC0552" w:rsidP="000900EC">
            <w:r w:rsidRPr="00EC0552">
              <w:t>max.block.ms</w:t>
            </w:r>
          </w:p>
        </w:tc>
        <w:tc>
          <w:tcPr>
            <w:tcW w:w="5774" w:type="dxa"/>
          </w:tcPr>
          <w:p w14:paraId="6304EDF2" w14:textId="77777777" w:rsidR="0001110A" w:rsidRDefault="0001110A" w:rsidP="000900EC"/>
        </w:tc>
      </w:tr>
      <w:tr w:rsidR="0001110A" w14:paraId="2E0B343B" w14:textId="77777777" w:rsidTr="004E44BC">
        <w:tc>
          <w:tcPr>
            <w:tcW w:w="5016" w:type="dxa"/>
          </w:tcPr>
          <w:p w14:paraId="7B151C8F" w14:textId="59E6995E" w:rsidR="0001110A" w:rsidRPr="0001110A" w:rsidRDefault="00EC0552" w:rsidP="000900EC">
            <w:r w:rsidRPr="00EC0552">
              <w:t>max.request.size</w:t>
            </w:r>
          </w:p>
        </w:tc>
        <w:tc>
          <w:tcPr>
            <w:tcW w:w="5774" w:type="dxa"/>
          </w:tcPr>
          <w:p w14:paraId="73F58C10" w14:textId="77777777" w:rsidR="0001110A" w:rsidRDefault="0001110A" w:rsidP="000900EC"/>
        </w:tc>
      </w:tr>
      <w:tr w:rsidR="0001110A" w14:paraId="30B16A69" w14:textId="77777777" w:rsidTr="004E44BC">
        <w:tc>
          <w:tcPr>
            <w:tcW w:w="5016" w:type="dxa"/>
          </w:tcPr>
          <w:p w14:paraId="7EDF7CFE" w14:textId="3629FE21" w:rsidR="0001110A" w:rsidRPr="0001110A" w:rsidRDefault="00EC0552" w:rsidP="000900EC">
            <w:r w:rsidRPr="00EC0552">
              <w:t>partitioner.class</w:t>
            </w:r>
          </w:p>
        </w:tc>
        <w:tc>
          <w:tcPr>
            <w:tcW w:w="5774" w:type="dxa"/>
          </w:tcPr>
          <w:p w14:paraId="5ECB1A00" w14:textId="77777777" w:rsidR="0001110A" w:rsidRDefault="0001110A" w:rsidP="000900EC"/>
        </w:tc>
      </w:tr>
      <w:tr w:rsidR="0001110A" w14:paraId="24B88188" w14:textId="77777777" w:rsidTr="004E44BC">
        <w:tc>
          <w:tcPr>
            <w:tcW w:w="5016" w:type="dxa"/>
          </w:tcPr>
          <w:p w14:paraId="214C1404" w14:textId="57CB7D2C" w:rsidR="0001110A" w:rsidRPr="0001110A" w:rsidRDefault="002A4ECE" w:rsidP="000900EC">
            <w:r w:rsidRPr="002A4ECE">
              <w:t>receive.buffer.bytes</w:t>
            </w:r>
          </w:p>
        </w:tc>
        <w:tc>
          <w:tcPr>
            <w:tcW w:w="5774" w:type="dxa"/>
          </w:tcPr>
          <w:p w14:paraId="7EA89712" w14:textId="77777777" w:rsidR="0001110A" w:rsidRDefault="0001110A" w:rsidP="000900EC"/>
        </w:tc>
      </w:tr>
      <w:tr w:rsidR="0001110A" w14:paraId="5E875F42" w14:textId="77777777" w:rsidTr="004E44BC">
        <w:tc>
          <w:tcPr>
            <w:tcW w:w="5016" w:type="dxa"/>
          </w:tcPr>
          <w:p w14:paraId="554DF8C6" w14:textId="60FFE8E3" w:rsidR="0001110A" w:rsidRPr="0001110A" w:rsidRDefault="00F072E9" w:rsidP="000900EC">
            <w:r w:rsidRPr="00F072E9">
              <w:t>request.timeout.ms</w:t>
            </w:r>
          </w:p>
        </w:tc>
        <w:tc>
          <w:tcPr>
            <w:tcW w:w="5774" w:type="dxa"/>
          </w:tcPr>
          <w:p w14:paraId="2B4DB0E1" w14:textId="77777777" w:rsidR="0001110A" w:rsidRDefault="0001110A" w:rsidP="000900EC"/>
        </w:tc>
      </w:tr>
      <w:tr w:rsidR="0001110A" w14:paraId="6282E69F" w14:textId="77777777" w:rsidTr="004E44BC">
        <w:tc>
          <w:tcPr>
            <w:tcW w:w="5016" w:type="dxa"/>
          </w:tcPr>
          <w:p w14:paraId="0A5E57AC" w14:textId="582B2C74" w:rsidR="0001110A" w:rsidRPr="0001110A" w:rsidRDefault="00F072E9" w:rsidP="000900EC">
            <w:r w:rsidRPr="00F072E9">
              <w:t>sasl.client.callback.handler.class</w:t>
            </w:r>
          </w:p>
        </w:tc>
        <w:tc>
          <w:tcPr>
            <w:tcW w:w="5774" w:type="dxa"/>
          </w:tcPr>
          <w:p w14:paraId="60561C27" w14:textId="77777777" w:rsidR="0001110A" w:rsidRDefault="0001110A" w:rsidP="000900EC"/>
        </w:tc>
      </w:tr>
      <w:tr w:rsidR="0001110A" w14:paraId="0F1B28F6" w14:textId="77777777" w:rsidTr="004E44BC">
        <w:tc>
          <w:tcPr>
            <w:tcW w:w="5016" w:type="dxa"/>
          </w:tcPr>
          <w:p w14:paraId="52D65586" w14:textId="65E22EF8" w:rsidR="0001110A" w:rsidRPr="0001110A" w:rsidRDefault="00F072E9" w:rsidP="000900EC">
            <w:r w:rsidRPr="00F072E9">
              <w:t>sasl.jaas.config</w:t>
            </w:r>
          </w:p>
        </w:tc>
        <w:tc>
          <w:tcPr>
            <w:tcW w:w="5774" w:type="dxa"/>
          </w:tcPr>
          <w:p w14:paraId="039BE7E0" w14:textId="77777777" w:rsidR="0001110A" w:rsidRDefault="0001110A" w:rsidP="000900EC"/>
        </w:tc>
      </w:tr>
      <w:tr w:rsidR="0001110A" w14:paraId="5858A834" w14:textId="77777777" w:rsidTr="004E44BC">
        <w:tc>
          <w:tcPr>
            <w:tcW w:w="5016" w:type="dxa"/>
          </w:tcPr>
          <w:p w14:paraId="1FFF1BC4" w14:textId="362082D0" w:rsidR="0001110A" w:rsidRPr="0001110A" w:rsidRDefault="00F072E9" w:rsidP="000900EC">
            <w:r w:rsidRPr="00F072E9">
              <w:t>sasl.kerberos.service.name</w:t>
            </w:r>
          </w:p>
        </w:tc>
        <w:tc>
          <w:tcPr>
            <w:tcW w:w="5774" w:type="dxa"/>
          </w:tcPr>
          <w:p w14:paraId="18D90319" w14:textId="77777777" w:rsidR="0001110A" w:rsidRDefault="0001110A" w:rsidP="000900EC"/>
        </w:tc>
      </w:tr>
      <w:tr w:rsidR="0001110A" w14:paraId="1528C654" w14:textId="77777777" w:rsidTr="004E44BC">
        <w:tc>
          <w:tcPr>
            <w:tcW w:w="5016" w:type="dxa"/>
          </w:tcPr>
          <w:p w14:paraId="5C39AFBA" w14:textId="0DB71057" w:rsidR="0001110A" w:rsidRPr="0001110A" w:rsidRDefault="003318FC" w:rsidP="000900EC">
            <w:r w:rsidRPr="003318FC">
              <w:t>sasl.login.callback.handler.class</w:t>
            </w:r>
          </w:p>
        </w:tc>
        <w:tc>
          <w:tcPr>
            <w:tcW w:w="5774" w:type="dxa"/>
          </w:tcPr>
          <w:p w14:paraId="2C174E6F" w14:textId="77777777" w:rsidR="0001110A" w:rsidRDefault="0001110A" w:rsidP="000900EC"/>
        </w:tc>
      </w:tr>
      <w:tr w:rsidR="0001110A" w14:paraId="4BAEA662" w14:textId="77777777" w:rsidTr="004E44BC">
        <w:tc>
          <w:tcPr>
            <w:tcW w:w="5016" w:type="dxa"/>
          </w:tcPr>
          <w:p w14:paraId="584D3B5D" w14:textId="7C48AF8B" w:rsidR="0001110A" w:rsidRPr="0001110A" w:rsidRDefault="003318FC" w:rsidP="000900EC">
            <w:r w:rsidRPr="003318FC">
              <w:t>sasl.login.class</w:t>
            </w:r>
          </w:p>
        </w:tc>
        <w:tc>
          <w:tcPr>
            <w:tcW w:w="5774" w:type="dxa"/>
          </w:tcPr>
          <w:p w14:paraId="25EB3721" w14:textId="77777777" w:rsidR="0001110A" w:rsidRDefault="0001110A" w:rsidP="000900EC"/>
        </w:tc>
      </w:tr>
      <w:tr w:rsidR="0001110A" w14:paraId="189515F2" w14:textId="77777777" w:rsidTr="004E44BC">
        <w:tc>
          <w:tcPr>
            <w:tcW w:w="5016" w:type="dxa"/>
          </w:tcPr>
          <w:p w14:paraId="0631DCB0" w14:textId="6634E88B" w:rsidR="0001110A" w:rsidRPr="0001110A" w:rsidRDefault="00FA07C7" w:rsidP="000900EC">
            <w:r w:rsidRPr="00FA07C7">
              <w:t>sasl.mechanism</w:t>
            </w:r>
          </w:p>
        </w:tc>
        <w:tc>
          <w:tcPr>
            <w:tcW w:w="5774" w:type="dxa"/>
          </w:tcPr>
          <w:p w14:paraId="41EC12AC" w14:textId="77777777" w:rsidR="0001110A" w:rsidRDefault="0001110A" w:rsidP="000900EC"/>
        </w:tc>
      </w:tr>
      <w:tr w:rsidR="0001110A" w14:paraId="1F7BB012" w14:textId="77777777" w:rsidTr="004E44BC">
        <w:tc>
          <w:tcPr>
            <w:tcW w:w="5016" w:type="dxa"/>
          </w:tcPr>
          <w:p w14:paraId="2A77A701" w14:textId="5A413530" w:rsidR="0001110A" w:rsidRPr="0001110A" w:rsidRDefault="00122389" w:rsidP="000900EC">
            <w:r w:rsidRPr="00122389">
              <w:t>security.protocol</w:t>
            </w:r>
          </w:p>
        </w:tc>
        <w:tc>
          <w:tcPr>
            <w:tcW w:w="5774" w:type="dxa"/>
          </w:tcPr>
          <w:p w14:paraId="4B4E8CC8" w14:textId="77777777" w:rsidR="0001110A" w:rsidRDefault="0001110A" w:rsidP="000900EC"/>
        </w:tc>
      </w:tr>
      <w:tr w:rsidR="0001110A" w14:paraId="1FDA7057" w14:textId="77777777" w:rsidTr="004E44BC">
        <w:tc>
          <w:tcPr>
            <w:tcW w:w="5016" w:type="dxa"/>
          </w:tcPr>
          <w:p w14:paraId="671E6D17" w14:textId="5326AD81" w:rsidR="0001110A" w:rsidRPr="0001110A" w:rsidRDefault="00122389" w:rsidP="000900EC">
            <w:r w:rsidRPr="00122389">
              <w:t>send.buffer.bytes</w:t>
            </w:r>
          </w:p>
        </w:tc>
        <w:tc>
          <w:tcPr>
            <w:tcW w:w="5774" w:type="dxa"/>
          </w:tcPr>
          <w:p w14:paraId="154C014C" w14:textId="77777777" w:rsidR="0001110A" w:rsidRDefault="0001110A" w:rsidP="000900EC"/>
        </w:tc>
      </w:tr>
      <w:tr w:rsidR="0001110A" w14:paraId="315D05E5" w14:textId="77777777" w:rsidTr="004E44BC">
        <w:tc>
          <w:tcPr>
            <w:tcW w:w="5016" w:type="dxa"/>
          </w:tcPr>
          <w:p w14:paraId="1A148822" w14:textId="02479241" w:rsidR="0001110A" w:rsidRPr="0001110A" w:rsidRDefault="00122389" w:rsidP="000900EC">
            <w:r w:rsidRPr="00122389">
              <w:t>ssl.enabled.protocols</w:t>
            </w:r>
          </w:p>
        </w:tc>
        <w:tc>
          <w:tcPr>
            <w:tcW w:w="5774" w:type="dxa"/>
          </w:tcPr>
          <w:p w14:paraId="20B7419E" w14:textId="77777777" w:rsidR="0001110A" w:rsidRDefault="0001110A" w:rsidP="000900EC"/>
        </w:tc>
      </w:tr>
      <w:tr w:rsidR="0001110A" w14:paraId="06C41905" w14:textId="77777777" w:rsidTr="004E44BC">
        <w:tc>
          <w:tcPr>
            <w:tcW w:w="5016" w:type="dxa"/>
          </w:tcPr>
          <w:p w14:paraId="251F6EEB" w14:textId="3B9F6033" w:rsidR="0001110A" w:rsidRPr="0001110A" w:rsidRDefault="00122389" w:rsidP="00A80EBB">
            <w:r w:rsidRPr="00122389">
              <w:t>ssl.keystore.type</w:t>
            </w:r>
          </w:p>
        </w:tc>
        <w:tc>
          <w:tcPr>
            <w:tcW w:w="5774" w:type="dxa"/>
          </w:tcPr>
          <w:p w14:paraId="41EEF1EE" w14:textId="77777777" w:rsidR="0001110A" w:rsidRDefault="0001110A" w:rsidP="00A80EBB"/>
        </w:tc>
      </w:tr>
      <w:tr w:rsidR="00122389" w14:paraId="0AD7B4C4" w14:textId="77777777" w:rsidTr="004E44BC">
        <w:tc>
          <w:tcPr>
            <w:tcW w:w="5016" w:type="dxa"/>
          </w:tcPr>
          <w:p w14:paraId="4F42AADB" w14:textId="4D78B487" w:rsidR="00122389" w:rsidRPr="0001110A" w:rsidRDefault="00122389" w:rsidP="000900EC">
            <w:r w:rsidRPr="00122389">
              <w:t>ssl.protocol</w:t>
            </w:r>
          </w:p>
        </w:tc>
        <w:tc>
          <w:tcPr>
            <w:tcW w:w="5774" w:type="dxa"/>
          </w:tcPr>
          <w:p w14:paraId="4BA16CCC" w14:textId="77777777" w:rsidR="00122389" w:rsidRDefault="00122389" w:rsidP="000900EC"/>
        </w:tc>
      </w:tr>
      <w:tr w:rsidR="00122389" w14:paraId="0CDBEE06" w14:textId="77777777" w:rsidTr="004E44BC">
        <w:tc>
          <w:tcPr>
            <w:tcW w:w="5016" w:type="dxa"/>
          </w:tcPr>
          <w:p w14:paraId="103E70D6" w14:textId="78DBCBED" w:rsidR="00122389" w:rsidRPr="0001110A" w:rsidRDefault="00122389" w:rsidP="000900EC">
            <w:r w:rsidRPr="00122389">
              <w:t>ssl.provider</w:t>
            </w:r>
          </w:p>
        </w:tc>
        <w:tc>
          <w:tcPr>
            <w:tcW w:w="5774" w:type="dxa"/>
          </w:tcPr>
          <w:p w14:paraId="467B8CF8" w14:textId="77777777" w:rsidR="00122389" w:rsidRDefault="00122389" w:rsidP="000900EC"/>
        </w:tc>
      </w:tr>
      <w:tr w:rsidR="00122389" w14:paraId="0F733977" w14:textId="77777777" w:rsidTr="004E44BC">
        <w:tc>
          <w:tcPr>
            <w:tcW w:w="5016" w:type="dxa"/>
          </w:tcPr>
          <w:p w14:paraId="6C470D2E" w14:textId="7CED2FC4" w:rsidR="00122389" w:rsidRPr="0001110A" w:rsidRDefault="00122389" w:rsidP="000900EC">
            <w:r w:rsidRPr="00122389">
              <w:t>ssl.truststore.type</w:t>
            </w:r>
          </w:p>
        </w:tc>
        <w:tc>
          <w:tcPr>
            <w:tcW w:w="5774" w:type="dxa"/>
          </w:tcPr>
          <w:p w14:paraId="7CD195F8" w14:textId="77777777" w:rsidR="00122389" w:rsidRDefault="00122389" w:rsidP="000900EC"/>
        </w:tc>
      </w:tr>
      <w:tr w:rsidR="00122389" w14:paraId="3338EDB8" w14:textId="77777777" w:rsidTr="004E44BC">
        <w:tc>
          <w:tcPr>
            <w:tcW w:w="5016" w:type="dxa"/>
          </w:tcPr>
          <w:p w14:paraId="52705323" w14:textId="7C058506" w:rsidR="00122389" w:rsidRPr="0001110A" w:rsidRDefault="00122389" w:rsidP="000900EC">
            <w:r w:rsidRPr="00122389">
              <w:t>enable.idempotence</w:t>
            </w:r>
          </w:p>
        </w:tc>
        <w:tc>
          <w:tcPr>
            <w:tcW w:w="5774" w:type="dxa"/>
          </w:tcPr>
          <w:p w14:paraId="3A323570" w14:textId="77777777" w:rsidR="00122389" w:rsidRDefault="00122389" w:rsidP="000900EC"/>
        </w:tc>
      </w:tr>
      <w:tr w:rsidR="00122389" w14:paraId="64DAC0D0" w14:textId="77777777" w:rsidTr="004E44BC">
        <w:tc>
          <w:tcPr>
            <w:tcW w:w="5016" w:type="dxa"/>
          </w:tcPr>
          <w:p w14:paraId="2A047221" w14:textId="13978F69" w:rsidR="00122389" w:rsidRPr="0001110A" w:rsidRDefault="00122389" w:rsidP="000900EC">
            <w:r w:rsidRPr="00122389">
              <w:t>interceptor.classes</w:t>
            </w:r>
          </w:p>
        </w:tc>
        <w:tc>
          <w:tcPr>
            <w:tcW w:w="5774" w:type="dxa"/>
          </w:tcPr>
          <w:p w14:paraId="079B1E01" w14:textId="77777777" w:rsidR="00122389" w:rsidRDefault="00122389" w:rsidP="000900EC"/>
        </w:tc>
      </w:tr>
      <w:tr w:rsidR="00122389" w14:paraId="11680570" w14:textId="77777777" w:rsidTr="004E44BC">
        <w:tc>
          <w:tcPr>
            <w:tcW w:w="5016" w:type="dxa"/>
          </w:tcPr>
          <w:p w14:paraId="3723CB19" w14:textId="163349AA" w:rsidR="00122389" w:rsidRPr="0001110A" w:rsidRDefault="004161B8" w:rsidP="000900EC">
            <w:r w:rsidRPr="004161B8">
              <w:t>max.in.flight.requests.per.connection</w:t>
            </w:r>
          </w:p>
        </w:tc>
        <w:tc>
          <w:tcPr>
            <w:tcW w:w="5774" w:type="dxa"/>
          </w:tcPr>
          <w:p w14:paraId="73334842" w14:textId="77777777" w:rsidR="00122389" w:rsidRDefault="00122389" w:rsidP="000900EC"/>
        </w:tc>
      </w:tr>
      <w:tr w:rsidR="00122389" w14:paraId="6E15A023" w14:textId="77777777" w:rsidTr="004E44BC">
        <w:tc>
          <w:tcPr>
            <w:tcW w:w="5016" w:type="dxa"/>
          </w:tcPr>
          <w:p w14:paraId="5EA55E18" w14:textId="394C11E1" w:rsidR="00122389" w:rsidRPr="0001110A" w:rsidRDefault="004161B8" w:rsidP="000900EC">
            <w:r w:rsidRPr="004161B8">
              <w:t>metadata.max.age.ms</w:t>
            </w:r>
          </w:p>
        </w:tc>
        <w:tc>
          <w:tcPr>
            <w:tcW w:w="5774" w:type="dxa"/>
          </w:tcPr>
          <w:p w14:paraId="0917B8B5" w14:textId="77777777" w:rsidR="00122389" w:rsidRDefault="00122389" w:rsidP="000900EC"/>
        </w:tc>
      </w:tr>
      <w:tr w:rsidR="00122389" w14:paraId="67E80D7B" w14:textId="77777777" w:rsidTr="004E44BC">
        <w:tc>
          <w:tcPr>
            <w:tcW w:w="5016" w:type="dxa"/>
          </w:tcPr>
          <w:p w14:paraId="4EAD5B3F" w14:textId="4299D728" w:rsidR="00122389" w:rsidRPr="0001110A" w:rsidRDefault="004161B8" w:rsidP="000900EC">
            <w:r w:rsidRPr="004161B8">
              <w:t>metadata.max.idle.ms</w:t>
            </w:r>
          </w:p>
        </w:tc>
        <w:tc>
          <w:tcPr>
            <w:tcW w:w="5774" w:type="dxa"/>
          </w:tcPr>
          <w:p w14:paraId="6B925587" w14:textId="77777777" w:rsidR="00122389" w:rsidRDefault="00122389" w:rsidP="000900EC"/>
        </w:tc>
      </w:tr>
      <w:tr w:rsidR="00122389" w14:paraId="42871CAB" w14:textId="77777777" w:rsidTr="004E44BC">
        <w:tc>
          <w:tcPr>
            <w:tcW w:w="5016" w:type="dxa"/>
          </w:tcPr>
          <w:p w14:paraId="4C5A282F" w14:textId="47501B97" w:rsidR="00122389" w:rsidRPr="0001110A" w:rsidRDefault="004161B8" w:rsidP="000900EC">
            <w:r w:rsidRPr="004161B8">
              <w:t>metric.reporters</w:t>
            </w:r>
          </w:p>
        </w:tc>
        <w:tc>
          <w:tcPr>
            <w:tcW w:w="5774" w:type="dxa"/>
          </w:tcPr>
          <w:p w14:paraId="39C4809F" w14:textId="77777777" w:rsidR="00122389" w:rsidRDefault="00122389" w:rsidP="000900EC"/>
        </w:tc>
      </w:tr>
      <w:tr w:rsidR="00122389" w14:paraId="2300A1C9" w14:textId="77777777" w:rsidTr="004E44BC">
        <w:tc>
          <w:tcPr>
            <w:tcW w:w="5016" w:type="dxa"/>
          </w:tcPr>
          <w:p w14:paraId="54639BD8" w14:textId="6CC2904F" w:rsidR="00122389" w:rsidRPr="0001110A" w:rsidRDefault="005B625C" w:rsidP="000900EC">
            <w:r w:rsidRPr="005B625C">
              <w:t>metrics.num.samples</w:t>
            </w:r>
          </w:p>
        </w:tc>
        <w:tc>
          <w:tcPr>
            <w:tcW w:w="5774" w:type="dxa"/>
          </w:tcPr>
          <w:p w14:paraId="0C5E9180" w14:textId="77777777" w:rsidR="00122389" w:rsidRDefault="00122389" w:rsidP="000900EC"/>
        </w:tc>
      </w:tr>
      <w:tr w:rsidR="00122389" w14:paraId="40C3F961" w14:textId="77777777" w:rsidTr="004E44BC">
        <w:tc>
          <w:tcPr>
            <w:tcW w:w="5016" w:type="dxa"/>
          </w:tcPr>
          <w:p w14:paraId="6A4B5E07" w14:textId="1D3E4402" w:rsidR="00122389" w:rsidRPr="0001110A" w:rsidRDefault="005B625C" w:rsidP="000900EC">
            <w:r w:rsidRPr="005B625C">
              <w:t>metrics.recording.level</w:t>
            </w:r>
          </w:p>
        </w:tc>
        <w:tc>
          <w:tcPr>
            <w:tcW w:w="5774" w:type="dxa"/>
          </w:tcPr>
          <w:p w14:paraId="686333B8" w14:textId="77777777" w:rsidR="00122389" w:rsidRDefault="00122389" w:rsidP="000900EC"/>
        </w:tc>
      </w:tr>
      <w:tr w:rsidR="00122389" w14:paraId="3846856E" w14:textId="77777777" w:rsidTr="004E44BC">
        <w:tc>
          <w:tcPr>
            <w:tcW w:w="5016" w:type="dxa"/>
          </w:tcPr>
          <w:p w14:paraId="3942C86B" w14:textId="0BBC9135" w:rsidR="00122389" w:rsidRPr="0001110A" w:rsidRDefault="005B625C" w:rsidP="000900EC">
            <w:r w:rsidRPr="005B625C">
              <w:t>metrics.sample.window.ms</w:t>
            </w:r>
          </w:p>
        </w:tc>
        <w:tc>
          <w:tcPr>
            <w:tcW w:w="5774" w:type="dxa"/>
          </w:tcPr>
          <w:p w14:paraId="520F83F7" w14:textId="77777777" w:rsidR="00122389" w:rsidRDefault="00122389" w:rsidP="000900EC"/>
        </w:tc>
      </w:tr>
      <w:tr w:rsidR="005B625C" w14:paraId="384E517E" w14:textId="77777777" w:rsidTr="004E44BC">
        <w:tc>
          <w:tcPr>
            <w:tcW w:w="5016" w:type="dxa"/>
          </w:tcPr>
          <w:p w14:paraId="4FB02EAE" w14:textId="55C5F708" w:rsidR="005B625C" w:rsidRPr="005B625C" w:rsidRDefault="00E01AE0" w:rsidP="000900EC">
            <w:r w:rsidRPr="00E01AE0">
              <w:t>reconnect.backoff.max.ms</w:t>
            </w:r>
          </w:p>
        </w:tc>
        <w:tc>
          <w:tcPr>
            <w:tcW w:w="5774" w:type="dxa"/>
          </w:tcPr>
          <w:p w14:paraId="34FBBB54" w14:textId="77777777" w:rsidR="005B625C" w:rsidRDefault="005B625C" w:rsidP="000900EC"/>
        </w:tc>
      </w:tr>
      <w:tr w:rsidR="005B625C" w14:paraId="240F3ADE" w14:textId="77777777" w:rsidTr="004E44BC">
        <w:tc>
          <w:tcPr>
            <w:tcW w:w="5016" w:type="dxa"/>
          </w:tcPr>
          <w:p w14:paraId="2F992FA8" w14:textId="19D77F35" w:rsidR="005B625C" w:rsidRPr="005B625C" w:rsidRDefault="00092B3B" w:rsidP="000900EC">
            <w:r w:rsidRPr="00092B3B">
              <w:t>reconnect.backoff.ms</w:t>
            </w:r>
          </w:p>
        </w:tc>
        <w:tc>
          <w:tcPr>
            <w:tcW w:w="5774" w:type="dxa"/>
          </w:tcPr>
          <w:p w14:paraId="22C6148D" w14:textId="77777777" w:rsidR="005B625C" w:rsidRDefault="005B625C" w:rsidP="000900EC"/>
        </w:tc>
      </w:tr>
      <w:tr w:rsidR="005B625C" w14:paraId="753C6BA1" w14:textId="77777777" w:rsidTr="004E44BC">
        <w:tc>
          <w:tcPr>
            <w:tcW w:w="5016" w:type="dxa"/>
          </w:tcPr>
          <w:p w14:paraId="775221B9" w14:textId="4FF89F89" w:rsidR="005B625C" w:rsidRPr="005B625C" w:rsidRDefault="009050D1" w:rsidP="000900EC">
            <w:r w:rsidRPr="009050D1">
              <w:t>retry.backoff.ms</w:t>
            </w:r>
          </w:p>
        </w:tc>
        <w:tc>
          <w:tcPr>
            <w:tcW w:w="5774" w:type="dxa"/>
          </w:tcPr>
          <w:p w14:paraId="24E4B690" w14:textId="77777777" w:rsidR="005B625C" w:rsidRDefault="005B625C" w:rsidP="000900EC"/>
        </w:tc>
      </w:tr>
      <w:tr w:rsidR="005B625C" w14:paraId="2E9F785D" w14:textId="77777777" w:rsidTr="004E44BC">
        <w:tc>
          <w:tcPr>
            <w:tcW w:w="5016" w:type="dxa"/>
          </w:tcPr>
          <w:p w14:paraId="29F9FDF8" w14:textId="2E984B58" w:rsidR="005B625C" w:rsidRPr="005B625C" w:rsidRDefault="004231D3" w:rsidP="000900EC">
            <w:r w:rsidRPr="004231D3">
              <w:t>sasl.kerberos.kinit.cmd</w:t>
            </w:r>
          </w:p>
        </w:tc>
        <w:tc>
          <w:tcPr>
            <w:tcW w:w="5774" w:type="dxa"/>
          </w:tcPr>
          <w:p w14:paraId="7690DDF2" w14:textId="77777777" w:rsidR="005B625C" w:rsidRDefault="005B625C" w:rsidP="000900EC"/>
        </w:tc>
      </w:tr>
      <w:tr w:rsidR="005B625C" w14:paraId="683E78CD" w14:textId="77777777" w:rsidTr="004E44BC">
        <w:tc>
          <w:tcPr>
            <w:tcW w:w="5016" w:type="dxa"/>
          </w:tcPr>
          <w:p w14:paraId="36D94D8B" w14:textId="1B78B356" w:rsidR="005B625C" w:rsidRPr="005B625C" w:rsidRDefault="004231D3" w:rsidP="000900EC">
            <w:r w:rsidRPr="004231D3">
              <w:t>sasl.kerberos.min.time.before.relogin</w:t>
            </w:r>
          </w:p>
        </w:tc>
        <w:tc>
          <w:tcPr>
            <w:tcW w:w="5774" w:type="dxa"/>
          </w:tcPr>
          <w:p w14:paraId="4980AB75" w14:textId="77777777" w:rsidR="005B625C" w:rsidRDefault="005B625C" w:rsidP="000900EC"/>
        </w:tc>
      </w:tr>
      <w:tr w:rsidR="005B625C" w14:paraId="77FECB33" w14:textId="77777777" w:rsidTr="004E44BC">
        <w:tc>
          <w:tcPr>
            <w:tcW w:w="5016" w:type="dxa"/>
          </w:tcPr>
          <w:p w14:paraId="3FAD2D62" w14:textId="4FAC9135" w:rsidR="005B625C" w:rsidRPr="005B625C" w:rsidRDefault="004231D3" w:rsidP="000900EC">
            <w:r w:rsidRPr="004231D3">
              <w:t>sasl.kerberos.ticket.renew.jitter</w:t>
            </w:r>
          </w:p>
        </w:tc>
        <w:tc>
          <w:tcPr>
            <w:tcW w:w="5774" w:type="dxa"/>
          </w:tcPr>
          <w:p w14:paraId="71B2EB6E" w14:textId="77777777" w:rsidR="005B625C" w:rsidRDefault="005B625C" w:rsidP="000900EC"/>
        </w:tc>
      </w:tr>
      <w:tr w:rsidR="005B625C" w14:paraId="030F4BE3" w14:textId="77777777" w:rsidTr="004E44BC">
        <w:tc>
          <w:tcPr>
            <w:tcW w:w="5016" w:type="dxa"/>
          </w:tcPr>
          <w:p w14:paraId="04C667A1" w14:textId="640D28C0" w:rsidR="005B625C" w:rsidRPr="005B625C" w:rsidRDefault="00E86B58" w:rsidP="000900EC">
            <w:r w:rsidRPr="00E86B58">
              <w:t>sasl.kerberos.ticket.renew.window.factor</w:t>
            </w:r>
          </w:p>
        </w:tc>
        <w:tc>
          <w:tcPr>
            <w:tcW w:w="5774" w:type="dxa"/>
          </w:tcPr>
          <w:p w14:paraId="4A8247F5" w14:textId="77777777" w:rsidR="005B625C" w:rsidRDefault="005B625C" w:rsidP="000900EC"/>
        </w:tc>
      </w:tr>
      <w:tr w:rsidR="005B625C" w14:paraId="79C422B4" w14:textId="77777777" w:rsidTr="004E44BC">
        <w:tc>
          <w:tcPr>
            <w:tcW w:w="5016" w:type="dxa"/>
          </w:tcPr>
          <w:p w14:paraId="7CDEFAAF" w14:textId="1C78CABF" w:rsidR="005B625C" w:rsidRPr="005B625C" w:rsidRDefault="00CA62D4" w:rsidP="000900EC">
            <w:r w:rsidRPr="00CA62D4">
              <w:t>sasl.login.refresh.buffer.seconds</w:t>
            </w:r>
          </w:p>
        </w:tc>
        <w:tc>
          <w:tcPr>
            <w:tcW w:w="5774" w:type="dxa"/>
          </w:tcPr>
          <w:p w14:paraId="114406C3" w14:textId="77777777" w:rsidR="005B625C" w:rsidRDefault="005B625C" w:rsidP="000900EC"/>
        </w:tc>
      </w:tr>
      <w:tr w:rsidR="005B625C" w14:paraId="59BCDDB5" w14:textId="77777777" w:rsidTr="004E44BC">
        <w:tc>
          <w:tcPr>
            <w:tcW w:w="5016" w:type="dxa"/>
          </w:tcPr>
          <w:p w14:paraId="7474589C" w14:textId="1D94754C" w:rsidR="005B625C" w:rsidRPr="005B625C" w:rsidRDefault="00C719E4" w:rsidP="000900EC">
            <w:r w:rsidRPr="00C719E4">
              <w:t>sasl.login.refresh.min.period.seconds</w:t>
            </w:r>
          </w:p>
        </w:tc>
        <w:tc>
          <w:tcPr>
            <w:tcW w:w="5774" w:type="dxa"/>
          </w:tcPr>
          <w:p w14:paraId="2E785761" w14:textId="77777777" w:rsidR="005B625C" w:rsidRDefault="005B625C" w:rsidP="000900EC"/>
        </w:tc>
      </w:tr>
      <w:tr w:rsidR="005B625C" w14:paraId="07127A66" w14:textId="77777777" w:rsidTr="004E44BC">
        <w:tc>
          <w:tcPr>
            <w:tcW w:w="5016" w:type="dxa"/>
          </w:tcPr>
          <w:p w14:paraId="3D924ECF" w14:textId="73017454" w:rsidR="005B625C" w:rsidRPr="005B625C" w:rsidRDefault="00C719E4" w:rsidP="000900EC">
            <w:r w:rsidRPr="00C719E4">
              <w:t>sasl.login.refresh.window.factor</w:t>
            </w:r>
          </w:p>
        </w:tc>
        <w:tc>
          <w:tcPr>
            <w:tcW w:w="5774" w:type="dxa"/>
          </w:tcPr>
          <w:p w14:paraId="30E61DD0" w14:textId="77777777" w:rsidR="005B625C" w:rsidRDefault="005B625C" w:rsidP="000900EC"/>
        </w:tc>
      </w:tr>
      <w:tr w:rsidR="005B625C" w14:paraId="3B17D5A0" w14:textId="77777777" w:rsidTr="004E44BC">
        <w:tc>
          <w:tcPr>
            <w:tcW w:w="5016" w:type="dxa"/>
          </w:tcPr>
          <w:p w14:paraId="6AEE599E" w14:textId="1DD4D932" w:rsidR="005B625C" w:rsidRPr="005B625C" w:rsidRDefault="00C719E4" w:rsidP="000900EC">
            <w:r w:rsidRPr="00C719E4">
              <w:t>sasl.login.refresh.window.jitter</w:t>
            </w:r>
          </w:p>
        </w:tc>
        <w:tc>
          <w:tcPr>
            <w:tcW w:w="5774" w:type="dxa"/>
          </w:tcPr>
          <w:p w14:paraId="54F0F5F0" w14:textId="77777777" w:rsidR="005B625C" w:rsidRDefault="005B625C" w:rsidP="000900EC"/>
        </w:tc>
      </w:tr>
      <w:tr w:rsidR="005B625C" w14:paraId="27CDD779" w14:textId="77777777" w:rsidTr="004E44BC">
        <w:tc>
          <w:tcPr>
            <w:tcW w:w="5016" w:type="dxa"/>
          </w:tcPr>
          <w:p w14:paraId="1C6B2202" w14:textId="49A1F19F" w:rsidR="005B625C" w:rsidRPr="005B625C" w:rsidRDefault="00C719E4" w:rsidP="000900EC">
            <w:r w:rsidRPr="00C719E4">
              <w:lastRenderedPageBreak/>
              <w:t>security.providers</w:t>
            </w:r>
          </w:p>
        </w:tc>
        <w:tc>
          <w:tcPr>
            <w:tcW w:w="5774" w:type="dxa"/>
          </w:tcPr>
          <w:p w14:paraId="55047A1F" w14:textId="77777777" w:rsidR="005B625C" w:rsidRDefault="005B625C" w:rsidP="000900EC"/>
        </w:tc>
      </w:tr>
      <w:tr w:rsidR="005B625C" w14:paraId="11534259" w14:textId="77777777" w:rsidTr="004E44BC">
        <w:tc>
          <w:tcPr>
            <w:tcW w:w="5016" w:type="dxa"/>
          </w:tcPr>
          <w:p w14:paraId="1ECFF920" w14:textId="4CF1F597" w:rsidR="005B625C" w:rsidRPr="005B625C" w:rsidRDefault="00C719E4" w:rsidP="000900EC">
            <w:r w:rsidRPr="00C719E4">
              <w:t>ssl.cipher.suites</w:t>
            </w:r>
          </w:p>
        </w:tc>
        <w:tc>
          <w:tcPr>
            <w:tcW w:w="5774" w:type="dxa"/>
          </w:tcPr>
          <w:p w14:paraId="2B9514FF" w14:textId="77777777" w:rsidR="005B625C" w:rsidRDefault="005B625C" w:rsidP="000900EC"/>
        </w:tc>
      </w:tr>
      <w:tr w:rsidR="005B625C" w14:paraId="013760EB" w14:textId="77777777" w:rsidTr="004E44BC">
        <w:tc>
          <w:tcPr>
            <w:tcW w:w="5016" w:type="dxa"/>
          </w:tcPr>
          <w:p w14:paraId="4224FD4A" w14:textId="409CD53F" w:rsidR="005B625C" w:rsidRPr="005B625C" w:rsidRDefault="00C719E4" w:rsidP="000900EC">
            <w:r w:rsidRPr="00C719E4">
              <w:t>ssl.endpoint.identification.algorithm</w:t>
            </w:r>
          </w:p>
        </w:tc>
        <w:tc>
          <w:tcPr>
            <w:tcW w:w="5774" w:type="dxa"/>
          </w:tcPr>
          <w:p w14:paraId="2015D920" w14:textId="77777777" w:rsidR="005B625C" w:rsidRDefault="005B625C" w:rsidP="000900EC"/>
        </w:tc>
      </w:tr>
      <w:tr w:rsidR="005B625C" w14:paraId="535DCE3F" w14:textId="77777777" w:rsidTr="004E44BC">
        <w:tc>
          <w:tcPr>
            <w:tcW w:w="5016" w:type="dxa"/>
          </w:tcPr>
          <w:p w14:paraId="448DC501" w14:textId="74A5D7AB" w:rsidR="005B625C" w:rsidRPr="005B625C" w:rsidRDefault="00C719E4" w:rsidP="000900EC">
            <w:r w:rsidRPr="00C719E4">
              <w:t>ssl.engine.factory.class</w:t>
            </w:r>
          </w:p>
        </w:tc>
        <w:tc>
          <w:tcPr>
            <w:tcW w:w="5774" w:type="dxa"/>
          </w:tcPr>
          <w:p w14:paraId="0DCB8299" w14:textId="77777777" w:rsidR="005B625C" w:rsidRDefault="005B625C" w:rsidP="000900EC"/>
        </w:tc>
      </w:tr>
      <w:tr w:rsidR="005B625C" w14:paraId="5789A838" w14:textId="77777777" w:rsidTr="004E44BC">
        <w:tc>
          <w:tcPr>
            <w:tcW w:w="5016" w:type="dxa"/>
          </w:tcPr>
          <w:p w14:paraId="50BE163C" w14:textId="340D8342" w:rsidR="005B625C" w:rsidRPr="005B625C" w:rsidRDefault="00C719E4" w:rsidP="000900EC">
            <w:r w:rsidRPr="00C719E4">
              <w:t>ssl.keymanager.algorithm</w:t>
            </w:r>
          </w:p>
        </w:tc>
        <w:tc>
          <w:tcPr>
            <w:tcW w:w="5774" w:type="dxa"/>
          </w:tcPr>
          <w:p w14:paraId="2767E359" w14:textId="77777777" w:rsidR="005B625C" w:rsidRDefault="005B625C" w:rsidP="000900EC"/>
        </w:tc>
      </w:tr>
      <w:tr w:rsidR="005B625C" w14:paraId="1DE8424D" w14:textId="77777777" w:rsidTr="004E44BC">
        <w:tc>
          <w:tcPr>
            <w:tcW w:w="5016" w:type="dxa"/>
          </w:tcPr>
          <w:p w14:paraId="570752D8" w14:textId="3E885147" w:rsidR="005B625C" w:rsidRPr="005B625C" w:rsidRDefault="00C719E4" w:rsidP="000900EC">
            <w:r w:rsidRPr="00C719E4">
              <w:t>ssl.secure.random.implementation</w:t>
            </w:r>
          </w:p>
        </w:tc>
        <w:tc>
          <w:tcPr>
            <w:tcW w:w="5774" w:type="dxa"/>
          </w:tcPr>
          <w:p w14:paraId="4F0214E4" w14:textId="77777777" w:rsidR="005B625C" w:rsidRDefault="005B625C" w:rsidP="000900EC"/>
        </w:tc>
      </w:tr>
      <w:tr w:rsidR="005B625C" w14:paraId="35169DB5" w14:textId="77777777" w:rsidTr="004E44BC">
        <w:tc>
          <w:tcPr>
            <w:tcW w:w="5016" w:type="dxa"/>
          </w:tcPr>
          <w:p w14:paraId="724444C8" w14:textId="3BAACBE6" w:rsidR="005B625C" w:rsidRPr="005B625C" w:rsidRDefault="00C719E4" w:rsidP="000900EC">
            <w:r w:rsidRPr="00C719E4">
              <w:t>ssl.trustmanager.algorithm</w:t>
            </w:r>
          </w:p>
        </w:tc>
        <w:tc>
          <w:tcPr>
            <w:tcW w:w="5774" w:type="dxa"/>
          </w:tcPr>
          <w:p w14:paraId="400FB16E" w14:textId="77777777" w:rsidR="005B625C" w:rsidRDefault="005B625C" w:rsidP="000900EC"/>
        </w:tc>
      </w:tr>
      <w:tr w:rsidR="005B625C" w14:paraId="798043D0" w14:textId="77777777" w:rsidTr="004E44BC">
        <w:tc>
          <w:tcPr>
            <w:tcW w:w="5016" w:type="dxa"/>
          </w:tcPr>
          <w:p w14:paraId="3FACECF0" w14:textId="1958A9D4" w:rsidR="005B625C" w:rsidRPr="005B625C" w:rsidRDefault="00C719E4" w:rsidP="000900EC">
            <w:r w:rsidRPr="00C719E4">
              <w:t>transaction.timeout.ms</w:t>
            </w:r>
          </w:p>
        </w:tc>
        <w:tc>
          <w:tcPr>
            <w:tcW w:w="5774" w:type="dxa"/>
          </w:tcPr>
          <w:p w14:paraId="680A9843" w14:textId="77777777" w:rsidR="005B625C" w:rsidRDefault="005B625C" w:rsidP="000900EC"/>
        </w:tc>
      </w:tr>
      <w:tr w:rsidR="005B625C" w14:paraId="7E5053A1" w14:textId="77777777" w:rsidTr="004E44BC">
        <w:tc>
          <w:tcPr>
            <w:tcW w:w="5016" w:type="dxa"/>
          </w:tcPr>
          <w:p w14:paraId="48B67DF8" w14:textId="737259B5" w:rsidR="005B625C" w:rsidRPr="005B625C" w:rsidRDefault="002E7F1F" w:rsidP="000900EC">
            <w:r w:rsidRPr="002E7F1F">
              <w:t>transactional.id</w:t>
            </w:r>
          </w:p>
        </w:tc>
        <w:tc>
          <w:tcPr>
            <w:tcW w:w="5774" w:type="dxa"/>
          </w:tcPr>
          <w:p w14:paraId="1C0B733B" w14:textId="77777777" w:rsidR="005B625C" w:rsidRDefault="005B625C" w:rsidP="000900EC"/>
        </w:tc>
      </w:tr>
    </w:tbl>
    <w:p w14:paraId="5A6BD9D2" w14:textId="67FA35DB" w:rsidR="00A80EBB" w:rsidRDefault="00A80EBB" w:rsidP="00122389"/>
    <w:p w14:paraId="04F10AAC" w14:textId="136C2DC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9" w:name="_Toc59030431"/>
      <w:r>
        <w:rPr>
          <w:rFonts w:hint="eastAsia"/>
        </w:rPr>
        <w:t>API</w:t>
      </w:r>
      <w:bookmarkEnd w:id="9"/>
    </w:p>
    <w:p w14:paraId="382452A7" w14:textId="4B6DB6AE" w:rsidR="00732A27" w:rsidRDefault="00732A27" w:rsidP="00732A27">
      <w:pPr>
        <w:pStyle w:val="1"/>
      </w:pPr>
      <w:r>
        <w:rPr>
          <w:rFonts w:hint="eastAsia"/>
        </w:rPr>
        <w:t xml:space="preserve"> </w:t>
      </w:r>
      <w:bookmarkStart w:id="10" w:name="_Toc59030432"/>
      <w:r>
        <w:rPr>
          <w:rFonts w:hint="eastAsia"/>
        </w:rPr>
        <w:t>Consumer</w:t>
      </w:r>
      <w:bookmarkEnd w:id="10"/>
    </w:p>
    <w:p w14:paraId="4B06032F" w14:textId="67460BC1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1" w:name="_Toc59030433"/>
      <w:r w:rsidR="00D0541E">
        <w:rPr>
          <w:rFonts w:hint="eastAsia"/>
        </w:rPr>
        <w:t>概述</w:t>
      </w:r>
      <w:bookmarkEnd w:id="11"/>
    </w:p>
    <w:p w14:paraId="2880CE27" w14:textId="44475D42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2" w:name="_Toc59030434"/>
      <w:r>
        <w:rPr>
          <w:rFonts w:hint="eastAsia"/>
        </w:rPr>
        <w:t>配置</w:t>
      </w:r>
      <w:bookmarkEnd w:id="12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401"/>
        <w:gridCol w:w="6389"/>
      </w:tblGrid>
      <w:tr w:rsidR="00196C4B" w14:paraId="768A5028" w14:textId="77777777" w:rsidTr="00AC79A7">
        <w:tc>
          <w:tcPr>
            <w:tcW w:w="4401" w:type="dxa"/>
          </w:tcPr>
          <w:p w14:paraId="1476F784" w14:textId="530031F2" w:rsidR="00196C4B" w:rsidRDefault="00196C4B" w:rsidP="00196C4B">
            <w:r>
              <w:rPr>
                <w:rFonts w:hint="eastAsia"/>
              </w:rPr>
              <w:t>配置项</w:t>
            </w:r>
          </w:p>
        </w:tc>
        <w:tc>
          <w:tcPr>
            <w:tcW w:w="6389" w:type="dxa"/>
          </w:tcPr>
          <w:p w14:paraId="330233CF" w14:textId="14D72015" w:rsidR="00196C4B" w:rsidRDefault="00196C4B" w:rsidP="00196C4B">
            <w:r>
              <w:rPr>
                <w:rFonts w:hint="eastAsia"/>
              </w:rPr>
              <w:t>说明</w:t>
            </w:r>
          </w:p>
        </w:tc>
      </w:tr>
      <w:tr w:rsidR="00196C4B" w14:paraId="15D14E55" w14:textId="77777777" w:rsidTr="00AC79A7">
        <w:tc>
          <w:tcPr>
            <w:tcW w:w="4401" w:type="dxa"/>
          </w:tcPr>
          <w:p w14:paraId="33320512" w14:textId="6E81D2EE" w:rsidR="00196C4B" w:rsidRDefault="00196C4B" w:rsidP="00196C4B">
            <w:r w:rsidRPr="00B035C8">
              <w:rPr>
                <w:color w:val="FF0000"/>
              </w:rPr>
              <w:t>key.deserializer</w:t>
            </w:r>
          </w:p>
        </w:tc>
        <w:tc>
          <w:tcPr>
            <w:tcW w:w="6389" w:type="dxa"/>
          </w:tcPr>
          <w:p w14:paraId="6843CEA9" w14:textId="77777777" w:rsidR="00196C4B" w:rsidRDefault="00D24CB5" w:rsidP="00196C4B">
            <w:r>
              <w:rPr>
                <w:rFonts w:hint="eastAsia"/>
              </w:rPr>
              <w:t>指定反序列化key值的反序列化工具</w:t>
            </w:r>
          </w:p>
          <w:p w14:paraId="20F944CE" w14:textId="27F92B77" w:rsidR="00D24CB5" w:rsidRPr="00D24CB5" w:rsidRDefault="00D24CB5" w:rsidP="00196C4B">
            <w:r>
              <w:rPr>
                <w:rFonts w:hint="eastAsia"/>
              </w:rPr>
              <w:t>继承</w:t>
            </w:r>
            <w:r w:rsidRPr="00D24CB5">
              <w:t>org.apache.kafka.common.serialization.Deserializer</w:t>
            </w:r>
          </w:p>
        </w:tc>
      </w:tr>
      <w:tr w:rsidR="00196C4B" w14:paraId="5707A0DC" w14:textId="77777777" w:rsidTr="00AC79A7">
        <w:tc>
          <w:tcPr>
            <w:tcW w:w="4401" w:type="dxa"/>
          </w:tcPr>
          <w:p w14:paraId="19B6CEE6" w14:textId="7278E238" w:rsidR="00196C4B" w:rsidRDefault="00196C4B" w:rsidP="00196C4B">
            <w:r w:rsidRPr="00B035C8">
              <w:rPr>
                <w:color w:val="FF0000"/>
              </w:rPr>
              <w:t>value.deserializer</w:t>
            </w:r>
          </w:p>
        </w:tc>
        <w:tc>
          <w:tcPr>
            <w:tcW w:w="6389" w:type="dxa"/>
          </w:tcPr>
          <w:p w14:paraId="42372BCD" w14:textId="77777777" w:rsidR="00196C4B" w:rsidRDefault="00D24CB5" w:rsidP="00196C4B">
            <w:r>
              <w:rPr>
                <w:rFonts w:hint="eastAsia"/>
              </w:rPr>
              <w:t>指定反序列化消息value值的反序列化工具</w:t>
            </w:r>
          </w:p>
          <w:p w14:paraId="152C13FD" w14:textId="5998258C" w:rsidR="00D24CB5" w:rsidRDefault="00D24CB5" w:rsidP="00196C4B">
            <w:r>
              <w:rPr>
                <w:rFonts w:hint="eastAsia"/>
              </w:rPr>
              <w:t>继承</w:t>
            </w:r>
            <w:r w:rsidRPr="00D24CB5">
              <w:t>org.apache.kafka.common.serialization.Deserializer</w:t>
            </w:r>
          </w:p>
        </w:tc>
      </w:tr>
      <w:tr w:rsidR="00196C4B" w14:paraId="0FA03697" w14:textId="77777777" w:rsidTr="00AC79A7">
        <w:tc>
          <w:tcPr>
            <w:tcW w:w="4401" w:type="dxa"/>
          </w:tcPr>
          <w:p w14:paraId="5AB2EA7E" w14:textId="59156C68" w:rsidR="00196C4B" w:rsidRDefault="00196C4B" w:rsidP="00196C4B">
            <w:r w:rsidRPr="00B035C8">
              <w:rPr>
                <w:color w:val="FF0000"/>
              </w:rPr>
              <w:t>bootstrap.servers</w:t>
            </w:r>
          </w:p>
        </w:tc>
        <w:tc>
          <w:tcPr>
            <w:tcW w:w="6389" w:type="dxa"/>
          </w:tcPr>
          <w:p w14:paraId="2DDBA79F" w14:textId="6A447939" w:rsidR="00196C4B" w:rsidRDefault="00D01E7A" w:rsidP="00196C4B">
            <w:r>
              <w:rPr>
                <w:rFonts w:hint="eastAsia"/>
              </w:rPr>
              <w:t>指定broker服务地址，用于消费者获取集群信息</w:t>
            </w:r>
          </w:p>
          <w:p w14:paraId="09932616" w14:textId="77777777" w:rsidR="00D01E7A" w:rsidRDefault="00D01E7A" w:rsidP="00196C4B">
            <w:r>
              <w:rPr>
                <w:rFonts w:hint="eastAsia"/>
              </w:rPr>
              <w:t>可以只指定集群一个broker，或全部broker</w:t>
            </w:r>
          </w:p>
          <w:p w14:paraId="1CDAC40F" w14:textId="48A31C95" w:rsidR="00D615B7" w:rsidRDefault="00D615B7" w:rsidP="00196C4B">
            <w:r>
              <w:rPr>
                <w:rFonts w:hint="eastAsia"/>
              </w:rPr>
              <w:t>多个地址用逗号隔开</w:t>
            </w:r>
            <w:r w:rsidRPr="00D615B7">
              <w:t>host1:port1,host2:port2,...</w:t>
            </w:r>
          </w:p>
        </w:tc>
      </w:tr>
      <w:tr w:rsidR="00EA2AF8" w14:paraId="23C0C794" w14:textId="77777777" w:rsidTr="00AC79A7">
        <w:tc>
          <w:tcPr>
            <w:tcW w:w="4401" w:type="dxa"/>
          </w:tcPr>
          <w:p w14:paraId="32533529" w14:textId="77777777" w:rsidR="00EA2AF8" w:rsidRDefault="00EA2AF8" w:rsidP="0089151B">
            <w:r w:rsidRPr="00B035C8">
              <w:rPr>
                <w:color w:val="FF0000"/>
              </w:rPr>
              <w:t>group.id</w:t>
            </w:r>
          </w:p>
        </w:tc>
        <w:tc>
          <w:tcPr>
            <w:tcW w:w="6389" w:type="dxa"/>
          </w:tcPr>
          <w:p w14:paraId="3D2B3A30" w14:textId="77777777" w:rsidR="00EA2AF8" w:rsidRDefault="00EA2AF8" w:rsidP="0089151B">
            <w:r>
              <w:rPr>
                <w:rFonts w:hint="eastAsia"/>
              </w:rPr>
              <w:t>设置消费者所属组</w:t>
            </w:r>
          </w:p>
          <w:p w14:paraId="3E642A8A" w14:textId="77777777" w:rsidR="00EA2AF8" w:rsidRDefault="00EA2AF8" w:rsidP="0089151B">
            <w:r>
              <w:rPr>
                <w:rFonts w:hint="eastAsia"/>
              </w:rPr>
              <w:t>如果消费者采用</w:t>
            </w:r>
            <w:r w:rsidRPr="00740C54">
              <w:t xml:space="preserve">subscribe(topic) </w:t>
            </w:r>
            <w:r>
              <w:rPr>
                <w:rFonts w:hint="eastAsia"/>
              </w:rPr>
              <w:t>或</w:t>
            </w:r>
            <w:r w:rsidRPr="00740C54">
              <w:t xml:space="preserve"> the Kafka-based offset</w:t>
            </w:r>
            <w:r>
              <w:rPr>
                <w:rFonts w:hint="eastAsia"/>
              </w:rPr>
              <w:t>管理策略作为组管理方法，则必须配置，且必须唯一</w:t>
            </w:r>
          </w:p>
        </w:tc>
      </w:tr>
      <w:tr w:rsidR="00E30A03" w14:paraId="5D9D9A61" w14:textId="77777777" w:rsidTr="00AC79A7">
        <w:tc>
          <w:tcPr>
            <w:tcW w:w="4401" w:type="dxa"/>
          </w:tcPr>
          <w:p w14:paraId="6C297EEF" w14:textId="77777777" w:rsidR="00E30A03" w:rsidRPr="00881461" w:rsidRDefault="00E30A03" w:rsidP="0089151B">
            <w:r w:rsidRPr="00D11C4B">
              <w:t>fetch.max.bytes</w:t>
            </w:r>
          </w:p>
        </w:tc>
        <w:tc>
          <w:tcPr>
            <w:tcW w:w="6389" w:type="dxa"/>
          </w:tcPr>
          <w:p w14:paraId="0EF78951" w14:textId="77777777" w:rsidR="00E30A03" w:rsidRDefault="00E30A03" w:rsidP="0089151B">
            <w:r>
              <w:rPr>
                <w:rFonts w:hint="eastAsia"/>
              </w:rPr>
              <w:t>每次批量拉取消息最大数据大小</w:t>
            </w:r>
          </w:p>
          <w:p w14:paraId="6371D167" w14:textId="77777777" w:rsidR="00E30A03" w:rsidRDefault="00E30A03" w:rsidP="0089151B">
            <w:r>
              <w:rPr>
                <w:rFonts w:hint="eastAsia"/>
              </w:rPr>
              <w:t>为保障消费者正常处理，如果第一次拉取消息数据大小大于此值，仍继续正常拉取</w:t>
            </w:r>
          </w:p>
          <w:p w14:paraId="495BB0E2" w14:textId="1927A202" w:rsidR="004072A7" w:rsidRPr="004072A7" w:rsidRDefault="004072A7" w:rsidP="0089151B">
            <w:r>
              <w:rPr>
                <w:rFonts w:hint="eastAsia"/>
              </w:rPr>
              <w:t>值受</w:t>
            </w:r>
            <w:r w:rsidRPr="004072A7">
              <w:t>message.max.bytes (broker config) or max.message.bytes (topic config)</w:t>
            </w:r>
          </w:p>
        </w:tc>
      </w:tr>
      <w:tr w:rsidR="00196C4B" w14:paraId="255BA09C" w14:textId="77777777" w:rsidTr="00AC79A7">
        <w:tc>
          <w:tcPr>
            <w:tcW w:w="4401" w:type="dxa"/>
          </w:tcPr>
          <w:p w14:paraId="105AE8BE" w14:textId="7214A179" w:rsidR="00196C4B" w:rsidRDefault="00196C4B" w:rsidP="00196C4B">
            <w:r w:rsidRPr="00196C4B">
              <w:t>fetch.min.bytes</w:t>
            </w:r>
          </w:p>
        </w:tc>
        <w:tc>
          <w:tcPr>
            <w:tcW w:w="6389" w:type="dxa"/>
          </w:tcPr>
          <w:p w14:paraId="28EDF58C" w14:textId="38FFB06A" w:rsidR="00196C4B" w:rsidRDefault="00EA7BD1" w:rsidP="00196C4B">
            <w:r>
              <w:rPr>
                <w:rFonts w:hint="eastAsia"/>
              </w:rPr>
              <w:t>指定消费者抓取数据最小大小，如果没有足够数据，服务器将等待积累数据，直到数据足够时才返回数据给消费者</w:t>
            </w:r>
          </w:p>
          <w:p w14:paraId="441F9844" w14:textId="359AD7E0" w:rsidR="00677440" w:rsidRDefault="00677440" w:rsidP="00196C4B">
            <w:r>
              <w:rPr>
                <w:rFonts w:hint="eastAsia"/>
              </w:rPr>
              <w:t>默认1byte，即服务器及时响应请求</w:t>
            </w:r>
          </w:p>
          <w:p w14:paraId="0A9F891C" w14:textId="10588A90" w:rsidR="00EA7BD1" w:rsidRDefault="00677440" w:rsidP="00196C4B">
            <w:r>
              <w:rPr>
                <w:rFonts w:hint="eastAsia"/>
              </w:rPr>
              <w:t>适当设置高点，可以提高服务器吞吐量</w:t>
            </w:r>
          </w:p>
        </w:tc>
      </w:tr>
      <w:tr w:rsidR="0095002A" w14:paraId="3ABC6FB4" w14:textId="77777777" w:rsidTr="00227E16">
        <w:tc>
          <w:tcPr>
            <w:tcW w:w="4401" w:type="dxa"/>
          </w:tcPr>
          <w:p w14:paraId="3C3CCB38" w14:textId="77777777" w:rsidR="0095002A" w:rsidRPr="00881461" w:rsidRDefault="0095002A" w:rsidP="00227E16">
            <w:r w:rsidRPr="00D8436E">
              <w:t>fetch.max.wait.ms</w:t>
            </w:r>
          </w:p>
        </w:tc>
        <w:tc>
          <w:tcPr>
            <w:tcW w:w="6389" w:type="dxa"/>
          </w:tcPr>
          <w:p w14:paraId="034CF76B" w14:textId="03023CA7" w:rsidR="0095002A" w:rsidRDefault="0095002A" w:rsidP="00227E16">
            <w:r>
              <w:rPr>
                <w:rFonts w:hint="eastAsia"/>
              </w:rPr>
              <w:t>拉取数据</w:t>
            </w:r>
            <w:r w:rsidR="00136379">
              <w:rPr>
                <w:rFonts w:hint="eastAsia"/>
              </w:rPr>
              <w:t>没达到</w:t>
            </w:r>
            <w:r w:rsidR="00136379" w:rsidRPr="00136379">
              <w:t>fetch.min.bytes</w:t>
            </w:r>
            <w:r w:rsidR="00136379">
              <w:rPr>
                <w:rFonts w:hint="eastAsia"/>
              </w:rPr>
              <w:t>指定数据量时，</w:t>
            </w:r>
            <w:r>
              <w:rPr>
                <w:rFonts w:hint="eastAsia"/>
              </w:rPr>
              <w:t>最大等待时间</w:t>
            </w:r>
          </w:p>
        </w:tc>
      </w:tr>
      <w:tr w:rsidR="00196C4B" w14:paraId="4FCEFDC2" w14:textId="77777777" w:rsidTr="00AC79A7">
        <w:tc>
          <w:tcPr>
            <w:tcW w:w="4401" w:type="dxa"/>
          </w:tcPr>
          <w:p w14:paraId="4162AEC7" w14:textId="786023F1" w:rsidR="00196C4B" w:rsidRDefault="00881461" w:rsidP="00196C4B">
            <w:r w:rsidRPr="00881461">
              <w:t>heartbeat.interval.ms</w:t>
            </w:r>
          </w:p>
        </w:tc>
        <w:tc>
          <w:tcPr>
            <w:tcW w:w="6389" w:type="dxa"/>
          </w:tcPr>
          <w:p w14:paraId="7AC2DBCA" w14:textId="77777777" w:rsidR="001B37DD" w:rsidRDefault="001B37DD" w:rsidP="00196C4B">
            <w:r>
              <w:rPr>
                <w:rFonts w:hint="eastAsia"/>
              </w:rPr>
              <w:t>心跳检查时间间隔</w:t>
            </w:r>
          </w:p>
          <w:p w14:paraId="7ADB28D6" w14:textId="77777777" w:rsidR="001B37DD" w:rsidRDefault="001B37DD" w:rsidP="00196C4B">
            <w:r>
              <w:rPr>
                <w:rFonts w:hint="eastAsia"/>
              </w:rPr>
              <w:lastRenderedPageBreak/>
              <w:t>值必须小于</w:t>
            </w:r>
            <w:r w:rsidRPr="001B37DD">
              <w:t>session.timeout.ms</w:t>
            </w:r>
            <w:r>
              <w:rPr>
                <w:rFonts w:hint="eastAsia"/>
              </w:rPr>
              <w:t>配置</w:t>
            </w:r>
            <w:r w:rsidR="004B48DB">
              <w:rPr>
                <w:rFonts w:hint="eastAsia"/>
              </w:rPr>
              <w:t>，推荐不超过1</w:t>
            </w:r>
            <w:r w:rsidR="004B48DB">
              <w:t xml:space="preserve">/3 </w:t>
            </w:r>
            <w:r w:rsidR="004B48DB" w:rsidRPr="004B48DB">
              <w:t>session.timeout.ms</w:t>
            </w:r>
          </w:p>
          <w:p w14:paraId="01D7D33A" w14:textId="162EF3BD" w:rsidR="004B48DB" w:rsidRDefault="004B48DB" w:rsidP="00196C4B">
            <w:r>
              <w:rPr>
                <w:rFonts w:hint="eastAsia"/>
              </w:rPr>
              <w:t>默认3</w:t>
            </w:r>
            <w:r>
              <w:t>000</w:t>
            </w:r>
            <w:r>
              <w:rPr>
                <w:rFonts w:hint="eastAsia"/>
              </w:rPr>
              <w:t>ms</w:t>
            </w:r>
          </w:p>
        </w:tc>
      </w:tr>
      <w:tr w:rsidR="00196C4B" w14:paraId="5F3AA852" w14:textId="77777777" w:rsidTr="00AC79A7">
        <w:tc>
          <w:tcPr>
            <w:tcW w:w="4401" w:type="dxa"/>
          </w:tcPr>
          <w:p w14:paraId="52E9E354" w14:textId="23518F31" w:rsidR="00196C4B" w:rsidRDefault="00881461" w:rsidP="00196C4B">
            <w:r w:rsidRPr="00881461">
              <w:lastRenderedPageBreak/>
              <w:t>max.partition.fetch.bytes</w:t>
            </w:r>
          </w:p>
        </w:tc>
        <w:tc>
          <w:tcPr>
            <w:tcW w:w="6389" w:type="dxa"/>
          </w:tcPr>
          <w:p w14:paraId="72FB3EF3" w14:textId="77777777" w:rsidR="00196C4B" w:rsidRDefault="009A465A" w:rsidP="00196C4B">
            <w:r>
              <w:rPr>
                <w:rFonts w:hint="eastAsia"/>
              </w:rPr>
              <w:t>每个分区批量获取</w:t>
            </w:r>
            <w:r w:rsidR="00D3048F">
              <w:rPr>
                <w:rFonts w:hint="eastAsia"/>
              </w:rPr>
              <w:t>消息</w:t>
            </w:r>
            <w:r>
              <w:rPr>
                <w:rFonts w:hint="eastAsia"/>
              </w:rPr>
              <w:t>最大数据量</w:t>
            </w:r>
          </w:p>
          <w:p w14:paraId="7AC640E4" w14:textId="77777777" w:rsidR="00D3048F" w:rsidRDefault="00D3048F" w:rsidP="00196C4B">
            <w:r>
              <w:rPr>
                <w:rFonts w:hint="eastAsia"/>
              </w:rPr>
              <w:t>为保障消费者正常执行，第一次批量拉取消息时超过了限制，则也会拉取消息</w:t>
            </w:r>
          </w:p>
          <w:p w14:paraId="074AD842" w14:textId="77777777" w:rsidR="00D3048F" w:rsidRDefault="00D3048F" w:rsidP="00196C4B">
            <w:r>
              <w:rPr>
                <w:rFonts w:hint="eastAsia"/>
              </w:rPr>
              <w:t>此配置受</w:t>
            </w:r>
            <w:r w:rsidRPr="00D3048F">
              <w:t xml:space="preserve">message.max.bytes (broker config) </w:t>
            </w:r>
            <w:r>
              <w:rPr>
                <w:rFonts w:hint="eastAsia"/>
              </w:rPr>
              <w:t>或</w:t>
            </w:r>
            <w:r w:rsidRPr="00D3048F">
              <w:t>max.message.bytes</w:t>
            </w:r>
            <w:r>
              <w:t>(topic config)</w:t>
            </w:r>
            <w:r>
              <w:rPr>
                <w:rFonts w:hint="eastAsia"/>
              </w:rPr>
              <w:t>影响</w:t>
            </w:r>
          </w:p>
          <w:p w14:paraId="71C2F4EA" w14:textId="200DE3D7" w:rsidR="00D3048F" w:rsidRPr="00D3048F" w:rsidRDefault="00D3048F" w:rsidP="00196C4B">
            <w:r>
              <w:rPr>
                <w:rFonts w:hint="eastAsia"/>
              </w:rPr>
              <w:t>默认</w:t>
            </w:r>
            <w:r w:rsidRPr="00D3048F">
              <w:t>1048576</w:t>
            </w:r>
            <w:r>
              <w:rPr>
                <w:rFonts w:hint="eastAsia"/>
              </w:rPr>
              <w:t>(1mb</w:t>
            </w:r>
            <w:r>
              <w:t>)</w:t>
            </w:r>
          </w:p>
        </w:tc>
      </w:tr>
      <w:tr w:rsidR="00881461" w14:paraId="0292B242" w14:textId="77777777" w:rsidTr="00AC79A7">
        <w:tc>
          <w:tcPr>
            <w:tcW w:w="4401" w:type="dxa"/>
          </w:tcPr>
          <w:p w14:paraId="616780BE" w14:textId="66D0D36F" w:rsidR="00881461" w:rsidRPr="00881461" w:rsidRDefault="00144027" w:rsidP="000900EC">
            <w:r w:rsidRPr="00144027">
              <w:t>session.timeout.ms</w:t>
            </w:r>
          </w:p>
        </w:tc>
        <w:tc>
          <w:tcPr>
            <w:tcW w:w="6389" w:type="dxa"/>
          </w:tcPr>
          <w:p w14:paraId="537189F1" w14:textId="64348E83" w:rsidR="00881461" w:rsidRDefault="000F021C" w:rsidP="000900EC">
            <w:r>
              <w:rPr>
                <w:rFonts w:hint="eastAsia"/>
              </w:rPr>
              <w:t>心跳检测超时时间</w:t>
            </w:r>
          </w:p>
          <w:p w14:paraId="4F4C16E6" w14:textId="1F4BBB00" w:rsidR="000F021C" w:rsidRDefault="000F021C" w:rsidP="000900EC">
            <w:r>
              <w:rPr>
                <w:rFonts w:hint="eastAsia"/>
              </w:rPr>
              <w:t>如果超时，broker会移除当前消费者，并重新负载</w:t>
            </w:r>
          </w:p>
          <w:p w14:paraId="541D599C" w14:textId="77777777" w:rsidR="000F021C" w:rsidRDefault="000F021C" w:rsidP="000900EC">
            <w:r>
              <w:rPr>
                <w:rFonts w:hint="eastAsia"/>
              </w:rPr>
              <w:t>默认1</w:t>
            </w:r>
            <w:r>
              <w:t>0000</w:t>
            </w:r>
          </w:p>
          <w:p w14:paraId="5AC2E9DD" w14:textId="71513189" w:rsidR="000F021C" w:rsidRDefault="000F021C" w:rsidP="000900EC">
            <w:r>
              <w:rPr>
                <w:rFonts w:hint="eastAsia"/>
              </w:rPr>
              <w:t>值必须在</w:t>
            </w:r>
            <w:r w:rsidRPr="000F021C">
              <w:t>group.min.session.timeout.ms</w:t>
            </w:r>
            <w:r>
              <w:rPr>
                <w:rFonts w:hint="eastAsia"/>
              </w:rPr>
              <w:t>配置和</w:t>
            </w:r>
            <w:r w:rsidRPr="000F021C">
              <w:rPr>
                <w:rFonts w:hint="eastAsia"/>
              </w:rPr>
              <w:t>g</w:t>
            </w:r>
            <w:r w:rsidRPr="000F021C">
              <w:t>roup.max.session.timeout.ms</w:t>
            </w:r>
            <w:r>
              <w:rPr>
                <w:rFonts w:hint="eastAsia"/>
              </w:rPr>
              <w:t>配置之间</w:t>
            </w:r>
          </w:p>
        </w:tc>
      </w:tr>
      <w:tr w:rsidR="00881461" w14:paraId="4F1DDECD" w14:textId="77777777" w:rsidTr="00AC79A7">
        <w:tc>
          <w:tcPr>
            <w:tcW w:w="4401" w:type="dxa"/>
          </w:tcPr>
          <w:p w14:paraId="664019A5" w14:textId="44F76389" w:rsidR="00881461" w:rsidRPr="00881461" w:rsidRDefault="00852838" w:rsidP="000900EC">
            <w:r w:rsidRPr="00852838">
              <w:t>allow.auto.create.topics</w:t>
            </w:r>
          </w:p>
        </w:tc>
        <w:tc>
          <w:tcPr>
            <w:tcW w:w="6389" w:type="dxa"/>
          </w:tcPr>
          <w:p w14:paraId="50A7D1B9" w14:textId="5125951A" w:rsidR="00801EA1" w:rsidRDefault="00801EA1" w:rsidP="000900EC">
            <w:r>
              <w:rPr>
                <w:rFonts w:hint="eastAsia"/>
              </w:rPr>
              <w:t>是否自动创建订阅的topic</w:t>
            </w:r>
          </w:p>
          <w:p w14:paraId="6483132E" w14:textId="77777777" w:rsidR="00881461" w:rsidRDefault="00801EA1" w:rsidP="000900EC">
            <w:r>
              <w:rPr>
                <w:rFonts w:hint="eastAsia"/>
              </w:rPr>
              <w:t>仅当broker配置</w:t>
            </w:r>
            <w:r w:rsidRPr="00801EA1">
              <w:t>auto.create.topics.enable</w:t>
            </w:r>
            <w:r>
              <w:rPr>
                <w:rFonts w:hint="eastAsia"/>
              </w:rPr>
              <w:t>为tru时有效</w:t>
            </w:r>
          </w:p>
          <w:p w14:paraId="62977FC2" w14:textId="0A7D1ACD" w:rsidR="00801EA1" w:rsidRDefault="002A5D1B" w:rsidP="000900EC">
            <w:r>
              <w:rPr>
                <w:rFonts w:hint="eastAsia"/>
              </w:rPr>
              <w:t>链接</w:t>
            </w:r>
            <w:r w:rsidR="00801EA1">
              <w:rPr>
                <w:rFonts w:hint="eastAsia"/>
              </w:rPr>
              <w:t>0</w:t>
            </w:r>
            <w:r w:rsidR="00801EA1">
              <w:t>.11.0</w:t>
            </w:r>
            <w:r w:rsidR="00801EA1">
              <w:rPr>
                <w:rFonts w:hint="eastAsia"/>
              </w:rPr>
              <w:t>之前版本</w:t>
            </w:r>
            <w:r>
              <w:rPr>
                <w:rFonts w:hint="eastAsia"/>
              </w:rPr>
              <w:t>的broker</w:t>
            </w:r>
            <w:r w:rsidR="00801EA1">
              <w:rPr>
                <w:rFonts w:hint="eastAsia"/>
              </w:rPr>
              <w:t>，必须为false</w:t>
            </w:r>
          </w:p>
          <w:p w14:paraId="4424B418" w14:textId="53AC592C" w:rsidR="00801EA1" w:rsidRDefault="00801EA1" w:rsidP="000900EC">
            <w:r>
              <w:rPr>
                <w:rFonts w:hint="eastAsia"/>
              </w:rPr>
              <w:t>默认为true</w:t>
            </w:r>
          </w:p>
        </w:tc>
      </w:tr>
      <w:tr w:rsidR="00881461" w14:paraId="28099AB3" w14:textId="77777777" w:rsidTr="00AC79A7">
        <w:tc>
          <w:tcPr>
            <w:tcW w:w="4401" w:type="dxa"/>
          </w:tcPr>
          <w:p w14:paraId="47F92F65" w14:textId="0959EC44" w:rsidR="00881461" w:rsidRPr="00881461" w:rsidRDefault="00852838" w:rsidP="000900EC">
            <w:r w:rsidRPr="00450B94">
              <w:rPr>
                <w:color w:val="FF0000"/>
              </w:rPr>
              <w:t>auto.offset.reset</w:t>
            </w:r>
          </w:p>
        </w:tc>
        <w:tc>
          <w:tcPr>
            <w:tcW w:w="6389" w:type="dxa"/>
          </w:tcPr>
          <w:p w14:paraId="25625130" w14:textId="19B73407" w:rsidR="00450B94" w:rsidRDefault="00450B94" w:rsidP="000900EC">
            <w:r>
              <w:rPr>
                <w:rFonts w:hint="eastAsia"/>
              </w:rPr>
              <w:t>当消费者没有指定初始offset或指定的offset不存在时，指定定位offset策略</w:t>
            </w:r>
          </w:p>
          <w:p w14:paraId="3A8B45AD" w14:textId="77777777" w:rsidR="00881461" w:rsidRDefault="00450B94" w:rsidP="000900EC">
            <w:r>
              <w:rPr>
                <w:rFonts w:hint="eastAsia"/>
              </w:rPr>
              <w:t>取值</w:t>
            </w:r>
            <w:r w:rsidRPr="00450B94">
              <w:t>[latest, earliest, none]</w:t>
            </w:r>
          </w:p>
          <w:p w14:paraId="16C61336" w14:textId="7F348450" w:rsidR="002015AC" w:rsidRDefault="002015AC" w:rsidP="000900EC">
            <w:r w:rsidRPr="00450B94">
              <w:t>earliest</w:t>
            </w:r>
            <w:r>
              <w:rPr>
                <w:rFonts w:hint="eastAsia"/>
              </w:rPr>
              <w:t>：定位到当前分区第一条记录</w:t>
            </w:r>
          </w:p>
          <w:p w14:paraId="7D906E62" w14:textId="77777777" w:rsidR="00450B94" w:rsidRDefault="00450B94" w:rsidP="000900EC">
            <w:r>
              <w:rPr>
                <w:rFonts w:hint="eastAsia"/>
              </w:rPr>
              <w:t>latest</w:t>
            </w:r>
            <w:r w:rsidR="002015AC">
              <w:rPr>
                <w:rFonts w:hint="eastAsia"/>
              </w:rPr>
              <w:t>：定位到当前分区最后一条记录</w:t>
            </w:r>
          </w:p>
          <w:p w14:paraId="13480C7B" w14:textId="0E00BDB2" w:rsidR="003C00AB" w:rsidRDefault="003C00AB" w:rsidP="000900EC">
            <w:r>
              <w:rPr>
                <w:rFonts w:hint="eastAsia"/>
              </w:rPr>
              <w:t>none：如果没有指定初始offset或指定的offset不存在时，抛</w:t>
            </w:r>
            <w:r w:rsidR="00D41542">
              <w:rPr>
                <w:rFonts w:hint="eastAsia"/>
              </w:rPr>
              <w:t>异常</w:t>
            </w:r>
          </w:p>
          <w:p w14:paraId="3D9C1620" w14:textId="0A313306" w:rsidR="00AD5C95" w:rsidRDefault="00AD5C95" w:rsidP="000900EC">
            <w:r>
              <w:rPr>
                <w:rFonts w:hint="eastAsia"/>
              </w:rPr>
              <w:t>其他值都抛</w:t>
            </w:r>
            <w:r w:rsidR="00D41542">
              <w:rPr>
                <w:rFonts w:hint="eastAsia"/>
              </w:rPr>
              <w:t>异常</w:t>
            </w:r>
          </w:p>
        </w:tc>
      </w:tr>
      <w:tr w:rsidR="00881461" w14:paraId="7346BD33" w14:textId="77777777" w:rsidTr="00AC79A7">
        <w:tc>
          <w:tcPr>
            <w:tcW w:w="4401" w:type="dxa"/>
          </w:tcPr>
          <w:p w14:paraId="13808D09" w14:textId="2EE7C976" w:rsidR="00881461" w:rsidRPr="00881461" w:rsidRDefault="00852838" w:rsidP="000900EC">
            <w:r w:rsidRPr="00852838">
              <w:t>client.dns.lookup</w:t>
            </w:r>
          </w:p>
        </w:tc>
        <w:tc>
          <w:tcPr>
            <w:tcW w:w="6389" w:type="dxa"/>
          </w:tcPr>
          <w:p w14:paraId="37DAF4BD" w14:textId="6B82E779" w:rsidR="007604CB" w:rsidRDefault="007604CB" w:rsidP="000900EC">
            <w:r>
              <w:rPr>
                <w:rFonts w:hint="eastAsia"/>
              </w:rPr>
              <w:t>设置DNS查找</w:t>
            </w:r>
            <w:r w:rsidR="004272E9">
              <w:rPr>
                <w:rFonts w:hint="eastAsia"/>
              </w:rPr>
              <w:t>域名对应的ip列表缓存规则</w:t>
            </w:r>
          </w:p>
          <w:p w14:paraId="17F70332" w14:textId="0A5B2CB2" w:rsidR="00486B00" w:rsidRDefault="00486B00" w:rsidP="000900EC">
            <w:r>
              <w:rPr>
                <w:rFonts w:hint="eastAsia"/>
              </w:rPr>
              <w:t>默认</w:t>
            </w:r>
            <w:r w:rsidRPr="007604CB">
              <w:t>use_all_dns_ips</w:t>
            </w:r>
          </w:p>
          <w:p w14:paraId="1D418D79" w14:textId="77777777" w:rsidR="00881461" w:rsidRDefault="007604CB" w:rsidP="000900EC">
            <w:r>
              <w:rPr>
                <w:rFonts w:hint="eastAsia"/>
              </w:rPr>
              <w:t>取值</w:t>
            </w:r>
            <w:r w:rsidRPr="007604CB">
              <w:t>[default, use_all_dns_ips, resolve_canonical_bootstrap_servers_only]</w:t>
            </w:r>
          </w:p>
          <w:p w14:paraId="0A215424" w14:textId="05BE4369" w:rsidR="007604CB" w:rsidRDefault="007604CB" w:rsidP="000900EC">
            <w:r w:rsidRPr="007604CB">
              <w:t>use_all_dns_ips</w:t>
            </w:r>
            <w:r>
              <w:rPr>
                <w:rFonts w:hint="eastAsia"/>
              </w:rPr>
              <w:t>：</w:t>
            </w:r>
            <w:r w:rsidR="004272E9">
              <w:rPr>
                <w:rFonts w:hint="eastAsia"/>
              </w:rPr>
              <w:t>依次访问DNS返回的IP 列表，直到ip可访问；如果断开链接，则尝试下个ip；如果所有ip都无法连接，则重新请求DNS获取ip</w:t>
            </w:r>
            <w:r w:rsidR="00CA35C7">
              <w:rPr>
                <w:rFonts w:hint="eastAsia"/>
              </w:rPr>
              <w:t>列表</w:t>
            </w:r>
          </w:p>
          <w:p w14:paraId="49DB547F" w14:textId="77777777" w:rsidR="007604CB" w:rsidRDefault="007604CB" w:rsidP="000900EC">
            <w:r w:rsidRPr="007604CB">
              <w:t>resolve_canonical_bootstrap_servers_only</w:t>
            </w:r>
            <w:r>
              <w:rPr>
                <w:rFonts w:hint="eastAsia"/>
              </w:rPr>
              <w:t>：</w:t>
            </w:r>
            <w:r w:rsidR="003F64E9">
              <w:rPr>
                <w:rFonts w:hint="eastAsia"/>
              </w:rPr>
              <w:t>解析</w:t>
            </w:r>
            <w:r w:rsidR="003F64E9" w:rsidRPr="003F64E9">
              <w:t>bootstrap address</w:t>
            </w:r>
            <w:r w:rsidR="003F64E9">
              <w:rPr>
                <w:rFonts w:hint="eastAsia"/>
              </w:rPr>
              <w:t>为规范名称列表，然后按照</w:t>
            </w:r>
            <w:r w:rsidR="003F64E9" w:rsidRPr="007604CB">
              <w:t>use_all_dns_ips</w:t>
            </w:r>
            <w:r w:rsidR="003F64E9">
              <w:rPr>
                <w:rFonts w:hint="eastAsia"/>
              </w:rPr>
              <w:t>策略访问</w:t>
            </w:r>
          </w:p>
          <w:p w14:paraId="45AF5B1A" w14:textId="034C9632" w:rsidR="003F64E9" w:rsidRPr="003F64E9" w:rsidRDefault="003F64E9" w:rsidP="000900EC">
            <w:r>
              <w:rPr>
                <w:rFonts w:hint="eastAsia"/>
              </w:rPr>
              <w:t>default：仅尝试请求第一个ip地址</w:t>
            </w:r>
            <w:r w:rsidR="00B7666E">
              <w:rPr>
                <w:rFonts w:hint="eastAsia"/>
              </w:rPr>
              <w:t>，即使配置了多个broker地址</w:t>
            </w:r>
          </w:p>
        </w:tc>
      </w:tr>
      <w:tr w:rsidR="00881461" w14:paraId="69F19C9C" w14:textId="77777777" w:rsidTr="00AC79A7">
        <w:tc>
          <w:tcPr>
            <w:tcW w:w="4401" w:type="dxa"/>
          </w:tcPr>
          <w:p w14:paraId="7BD535AD" w14:textId="72A1FBCC" w:rsidR="00881461" w:rsidRPr="00881461" w:rsidRDefault="008E05C4" w:rsidP="000900EC">
            <w:r w:rsidRPr="008E05C4">
              <w:t>connections.max.idle.ms</w:t>
            </w:r>
          </w:p>
        </w:tc>
        <w:tc>
          <w:tcPr>
            <w:tcW w:w="6389" w:type="dxa"/>
          </w:tcPr>
          <w:p w14:paraId="68677DA9" w14:textId="77777777" w:rsidR="00881461" w:rsidRDefault="001B24C8" w:rsidP="000900EC">
            <w:r>
              <w:rPr>
                <w:rFonts w:hint="eastAsia"/>
              </w:rPr>
              <w:t>链接空闲最大时间</w:t>
            </w:r>
          </w:p>
          <w:p w14:paraId="3D791A45" w14:textId="5895C40F" w:rsidR="00B57171" w:rsidRDefault="00B57171" w:rsidP="000900EC">
            <w:r>
              <w:rPr>
                <w:rFonts w:hint="eastAsia"/>
              </w:rPr>
              <w:t>默认5</w:t>
            </w:r>
            <w:r>
              <w:t>40000</w:t>
            </w:r>
            <w:r>
              <w:rPr>
                <w:rFonts w:hint="eastAsia"/>
              </w:rPr>
              <w:t>s</w:t>
            </w:r>
            <w:r>
              <w:t xml:space="preserve"> (9m)</w:t>
            </w:r>
          </w:p>
        </w:tc>
      </w:tr>
      <w:tr w:rsidR="00881461" w14:paraId="3F58592D" w14:textId="77777777" w:rsidTr="00AC79A7">
        <w:tc>
          <w:tcPr>
            <w:tcW w:w="4401" w:type="dxa"/>
          </w:tcPr>
          <w:p w14:paraId="7511FAD0" w14:textId="65BFE996" w:rsidR="00881461" w:rsidRPr="00881461" w:rsidRDefault="008E05C4" w:rsidP="000900EC">
            <w:r w:rsidRPr="008E05C4">
              <w:t>default.api.timeout.ms</w:t>
            </w:r>
          </w:p>
        </w:tc>
        <w:tc>
          <w:tcPr>
            <w:tcW w:w="6389" w:type="dxa"/>
          </w:tcPr>
          <w:p w14:paraId="5E8D0D3A" w14:textId="77777777" w:rsidR="00B57171" w:rsidRDefault="00B57171" w:rsidP="000900EC">
            <w:r>
              <w:rPr>
                <w:rFonts w:hint="eastAsia"/>
              </w:rPr>
              <w:t>a</w:t>
            </w:r>
            <w:r>
              <w:t>pi</w:t>
            </w:r>
            <w:r>
              <w:rPr>
                <w:rFonts w:hint="eastAsia"/>
              </w:rPr>
              <w:t>请求超时时间，每个超时相关配置没配置时，会取此配置值</w:t>
            </w:r>
          </w:p>
          <w:p w14:paraId="4DCFFE37" w14:textId="5A41F95F" w:rsidR="00B57171" w:rsidRDefault="00B57171" w:rsidP="000900EC">
            <w:r>
              <w:rPr>
                <w:rFonts w:hint="eastAsia"/>
              </w:rPr>
              <w:t>默认6</w:t>
            </w:r>
            <w:r>
              <w:t>0000ms(1m)</w:t>
            </w:r>
          </w:p>
        </w:tc>
      </w:tr>
      <w:tr w:rsidR="00881461" w14:paraId="7BCDB420" w14:textId="77777777" w:rsidTr="00AC79A7">
        <w:tc>
          <w:tcPr>
            <w:tcW w:w="4401" w:type="dxa"/>
          </w:tcPr>
          <w:p w14:paraId="3B61DAFB" w14:textId="1E6EA136" w:rsidR="00881461" w:rsidRPr="00881461" w:rsidRDefault="008E05C4" w:rsidP="000900EC">
            <w:r w:rsidRPr="008E05C4">
              <w:t>enable.auto.commit</w:t>
            </w:r>
          </w:p>
        </w:tc>
        <w:tc>
          <w:tcPr>
            <w:tcW w:w="6389" w:type="dxa"/>
          </w:tcPr>
          <w:p w14:paraId="28136F8A" w14:textId="77777777" w:rsidR="00881461" w:rsidRDefault="004A4D4C" w:rsidP="000900EC">
            <w:r>
              <w:rPr>
                <w:rFonts w:hint="eastAsia"/>
              </w:rPr>
              <w:t>是否自动提交消费事务</w:t>
            </w:r>
          </w:p>
          <w:p w14:paraId="341A9B89" w14:textId="1C2801CE" w:rsidR="004A4D4C" w:rsidRDefault="004A4D4C" w:rsidP="000900EC">
            <w:r>
              <w:rPr>
                <w:rFonts w:hint="eastAsia"/>
              </w:rPr>
              <w:lastRenderedPageBreak/>
              <w:t>默认true</w:t>
            </w:r>
          </w:p>
        </w:tc>
      </w:tr>
      <w:tr w:rsidR="00382E01" w14:paraId="4C774E42" w14:textId="77777777" w:rsidTr="00227E16">
        <w:tc>
          <w:tcPr>
            <w:tcW w:w="4401" w:type="dxa"/>
          </w:tcPr>
          <w:p w14:paraId="618BFD8B" w14:textId="77777777" w:rsidR="00382E01" w:rsidRPr="00881461" w:rsidRDefault="00382E01" w:rsidP="00227E16">
            <w:r w:rsidRPr="00E8493A">
              <w:lastRenderedPageBreak/>
              <w:t>auto.commit.interval.ms</w:t>
            </w:r>
          </w:p>
        </w:tc>
        <w:tc>
          <w:tcPr>
            <w:tcW w:w="6389" w:type="dxa"/>
          </w:tcPr>
          <w:p w14:paraId="528A9ADB" w14:textId="77777777" w:rsidR="00382E01" w:rsidRDefault="00382E01" w:rsidP="00227E16">
            <w:r>
              <w:rPr>
                <w:rFonts w:hint="eastAsia"/>
              </w:rPr>
              <w:t>定时提交offset，当</w:t>
            </w:r>
            <w:r w:rsidRPr="002C709C">
              <w:t>enable.auto.commit</w:t>
            </w:r>
            <w:r>
              <w:rPr>
                <w:rFonts w:hint="eastAsia"/>
              </w:rPr>
              <w:t>为true时</w:t>
            </w:r>
          </w:p>
          <w:p w14:paraId="2A63A9D6" w14:textId="77777777" w:rsidR="00382E01" w:rsidRDefault="00382E01" w:rsidP="00227E16">
            <w:r>
              <w:rPr>
                <w:rFonts w:hint="eastAsia"/>
              </w:rPr>
              <w:t>默认5</w:t>
            </w:r>
            <w:r>
              <w:t xml:space="preserve">000 </w:t>
            </w:r>
            <w:r>
              <w:rPr>
                <w:rFonts w:hint="eastAsia"/>
              </w:rPr>
              <w:t>ms</w:t>
            </w:r>
          </w:p>
        </w:tc>
      </w:tr>
      <w:tr w:rsidR="00881461" w14:paraId="6EC5280C" w14:textId="77777777" w:rsidTr="00AC79A7">
        <w:tc>
          <w:tcPr>
            <w:tcW w:w="4401" w:type="dxa"/>
          </w:tcPr>
          <w:p w14:paraId="1D843C45" w14:textId="078CC8D7" w:rsidR="00881461" w:rsidRPr="00881461" w:rsidRDefault="008E05C4" w:rsidP="000900EC">
            <w:r w:rsidRPr="008E05C4">
              <w:t>exclude.internal.topics</w:t>
            </w:r>
          </w:p>
        </w:tc>
        <w:tc>
          <w:tcPr>
            <w:tcW w:w="6389" w:type="dxa"/>
          </w:tcPr>
          <w:p w14:paraId="4945CA08" w14:textId="77777777" w:rsidR="00881461" w:rsidRDefault="00F37FD1" w:rsidP="000900EC">
            <w:r>
              <w:rPr>
                <w:rFonts w:hint="eastAsia"/>
              </w:rPr>
              <w:t>当使用正则表达式订阅topic时，是否排除内部topic</w:t>
            </w:r>
          </w:p>
          <w:p w14:paraId="7508D44B" w14:textId="74EAFC5C" w:rsidR="00F37FD1" w:rsidRDefault="00F37FD1" w:rsidP="000900EC">
            <w:r>
              <w:rPr>
                <w:rFonts w:hint="eastAsia"/>
              </w:rPr>
              <w:t>默认为true</w:t>
            </w:r>
          </w:p>
        </w:tc>
      </w:tr>
      <w:tr w:rsidR="00881461" w14:paraId="4DB61344" w14:textId="77777777" w:rsidTr="00AC79A7">
        <w:tc>
          <w:tcPr>
            <w:tcW w:w="4401" w:type="dxa"/>
          </w:tcPr>
          <w:p w14:paraId="43DD3A89" w14:textId="0AE2C35D" w:rsidR="00881461" w:rsidRPr="00881461" w:rsidRDefault="00D11C4B" w:rsidP="000900EC">
            <w:r w:rsidRPr="00D11C4B">
              <w:t>group.instance.id</w:t>
            </w:r>
          </w:p>
        </w:tc>
        <w:tc>
          <w:tcPr>
            <w:tcW w:w="6389" w:type="dxa"/>
          </w:tcPr>
          <w:p w14:paraId="26C53166" w14:textId="256C3387" w:rsidR="00881461" w:rsidRDefault="004072A7" w:rsidP="000900EC">
            <w:r>
              <w:rPr>
                <w:rFonts w:hint="eastAsia"/>
              </w:rPr>
              <w:t>消费者在群组中唯一标识</w:t>
            </w:r>
          </w:p>
          <w:p w14:paraId="59D6ACA0" w14:textId="77777777" w:rsidR="007A0954" w:rsidRDefault="007A0954" w:rsidP="000900EC">
            <w:r>
              <w:rPr>
                <w:rFonts w:hint="eastAsia"/>
              </w:rPr>
              <w:t>默认为不设置</w:t>
            </w:r>
          </w:p>
          <w:p w14:paraId="1351336E" w14:textId="77777777" w:rsidR="007A0954" w:rsidRDefault="007A0954" w:rsidP="000900EC">
            <w:r>
              <w:rPr>
                <w:rFonts w:hint="eastAsia"/>
              </w:rPr>
              <w:t>如果不设置，则作为一个动态成员加入组</w:t>
            </w:r>
          </w:p>
          <w:p w14:paraId="191B7722" w14:textId="0852BDDD" w:rsidR="007A0954" w:rsidRDefault="007A0954" w:rsidP="000900EC">
            <w:r>
              <w:rPr>
                <w:rFonts w:hint="eastAsia"/>
              </w:rPr>
              <w:t>如果设置，则作为一个静态成员加入组，可以优化长时间session</w:t>
            </w:r>
          </w:p>
        </w:tc>
      </w:tr>
      <w:tr w:rsidR="00881461" w14:paraId="4448FF66" w14:textId="77777777" w:rsidTr="00AC79A7">
        <w:tc>
          <w:tcPr>
            <w:tcW w:w="4401" w:type="dxa"/>
          </w:tcPr>
          <w:p w14:paraId="5D0DEF38" w14:textId="1A28AD05" w:rsidR="00881461" w:rsidRPr="00881461" w:rsidRDefault="00D11C4B" w:rsidP="000900EC">
            <w:r w:rsidRPr="003F64BA">
              <w:rPr>
                <w:highlight w:val="red"/>
              </w:rPr>
              <w:t>isolation.level</w:t>
            </w:r>
          </w:p>
        </w:tc>
        <w:tc>
          <w:tcPr>
            <w:tcW w:w="6389" w:type="dxa"/>
          </w:tcPr>
          <w:p w14:paraId="1E48093B" w14:textId="16260DC4" w:rsidR="00544CA3" w:rsidRDefault="00544CA3" w:rsidP="000900EC">
            <w:r>
              <w:rPr>
                <w:rFonts w:hint="eastAsia"/>
              </w:rPr>
              <w:t>配置读取写事务中消息的策略</w:t>
            </w:r>
          </w:p>
          <w:p w14:paraId="0DDD1E61" w14:textId="2985CF84" w:rsidR="00544CA3" w:rsidRDefault="00544CA3" w:rsidP="000900EC">
            <w:r>
              <w:rPr>
                <w:rFonts w:hint="eastAsia"/>
              </w:rPr>
              <w:t>默认值</w:t>
            </w:r>
            <w:r w:rsidRPr="00544CA3">
              <w:t>read_uncommitted</w:t>
            </w:r>
          </w:p>
          <w:p w14:paraId="005CAA02" w14:textId="30484F9B" w:rsidR="00544CA3" w:rsidRDefault="00544CA3" w:rsidP="00544CA3">
            <w:r>
              <w:rPr>
                <w:rFonts w:hint="eastAsia"/>
              </w:rPr>
              <w:t>取值</w:t>
            </w:r>
            <w:r w:rsidRPr="00544CA3">
              <w:rPr>
                <w:rFonts w:hint="eastAsia"/>
              </w:rPr>
              <w:t>[</w:t>
            </w:r>
            <w:r w:rsidRPr="00544CA3">
              <w:t>read_committed, read_uncommitted]</w:t>
            </w:r>
          </w:p>
          <w:p w14:paraId="1513CEEB" w14:textId="0DF4FA23" w:rsidR="00544CA3" w:rsidRDefault="00544CA3" w:rsidP="00544CA3">
            <w:r w:rsidRPr="00544CA3">
              <w:t>read_committed</w:t>
            </w:r>
            <w:r>
              <w:rPr>
                <w:rFonts w:hint="eastAsia"/>
              </w:rPr>
              <w:t>：只读取事务提交后的消息</w:t>
            </w:r>
            <w:r w:rsidR="003F64BA">
              <w:rPr>
                <w:rFonts w:hint="eastAsia"/>
              </w:rPr>
              <w:t>，</w:t>
            </w:r>
          </w:p>
          <w:p w14:paraId="7A9F172C" w14:textId="5B04855D" w:rsidR="00544CA3" w:rsidRDefault="00544CA3" w:rsidP="00544CA3">
            <w:r w:rsidRPr="00544CA3">
              <w:t>read_uncommitted</w:t>
            </w:r>
            <w:r w:rsidR="00C936EE">
              <w:rPr>
                <w:rFonts w:hint="eastAsia"/>
              </w:rPr>
              <w:t>：</w:t>
            </w:r>
            <w:r w:rsidR="009F020C">
              <w:rPr>
                <w:rFonts w:hint="eastAsia"/>
              </w:rPr>
              <w:t>读取所有消息</w:t>
            </w:r>
          </w:p>
        </w:tc>
      </w:tr>
      <w:tr w:rsidR="00881461" w14:paraId="504B605F" w14:textId="77777777" w:rsidTr="00AC79A7">
        <w:tc>
          <w:tcPr>
            <w:tcW w:w="4401" w:type="dxa"/>
          </w:tcPr>
          <w:p w14:paraId="3F7AD52E" w14:textId="195C9A7D" w:rsidR="00881461" w:rsidRPr="00881461" w:rsidRDefault="00D11C4B" w:rsidP="000900EC">
            <w:r w:rsidRPr="00D11C4B">
              <w:t>max.poll.interval.ms</w:t>
            </w:r>
          </w:p>
        </w:tc>
        <w:tc>
          <w:tcPr>
            <w:tcW w:w="6389" w:type="dxa"/>
          </w:tcPr>
          <w:p w14:paraId="36457566" w14:textId="77777777" w:rsidR="00881461" w:rsidRDefault="003C2FAC" w:rsidP="000900EC">
            <w:r>
              <w:rPr>
                <w:rFonts w:hint="eastAsia"/>
              </w:rPr>
              <w:t>customer</w:t>
            </w:r>
            <w:r w:rsidR="005813BD">
              <w:rPr>
                <w:rFonts w:hint="eastAsia"/>
              </w:rPr>
              <w:t>每次poll等待最大时间</w:t>
            </w:r>
          </w:p>
          <w:p w14:paraId="130987CF" w14:textId="77777777" w:rsidR="00F5607F" w:rsidRDefault="00F5607F" w:rsidP="000900EC">
            <w:r>
              <w:rPr>
                <w:rFonts w:hint="eastAsia"/>
              </w:rPr>
              <w:t>当customer没有在此时间内拉取数据，broker会认为此customer失效，会将此customer负责的分区重新分配给组内其他成员</w:t>
            </w:r>
          </w:p>
          <w:p w14:paraId="0F184A83" w14:textId="77777777" w:rsidR="00F5607F" w:rsidRDefault="00F5607F" w:rsidP="000900EC">
            <w:r>
              <w:rPr>
                <w:rFonts w:hint="eastAsia"/>
              </w:rPr>
              <w:t>如果此customer指定了</w:t>
            </w:r>
            <w:r w:rsidRPr="00F5607F">
              <w:t>group.instance.id</w:t>
            </w:r>
            <w:r>
              <w:rPr>
                <w:rFonts w:hint="eastAsia"/>
              </w:rPr>
              <w:t>，则不会立即重新分配分区，直到customer的session断开时间超过</w:t>
            </w:r>
            <w:r w:rsidRPr="00F5607F">
              <w:t>session.timeout.ms</w:t>
            </w:r>
            <w:r>
              <w:rPr>
                <w:rFonts w:hint="eastAsia"/>
              </w:rPr>
              <w:t>配置，才会在组内重新分配分区</w:t>
            </w:r>
          </w:p>
          <w:p w14:paraId="6651197B" w14:textId="172CB175" w:rsidR="00714AE3" w:rsidRDefault="00714AE3" w:rsidP="000900EC">
            <w:r>
              <w:rPr>
                <w:rFonts w:hint="eastAsia"/>
              </w:rPr>
              <w:t>默认3</w:t>
            </w:r>
            <w:r>
              <w:t>00000</w:t>
            </w:r>
            <w:r>
              <w:rPr>
                <w:rFonts w:hint="eastAsia"/>
              </w:rPr>
              <w:t>ms</w:t>
            </w:r>
          </w:p>
        </w:tc>
      </w:tr>
      <w:tr w:rsidR="00881461" w14:paraId="237CA700" w14:textId="77777777" w:rsidTr="00AC79A7">
        <w:tc>
          <w:tcPr>
            <w:tcW w:w="4401" w:type="dxa"/>
          </w:tcPr>
          <w:p w14:paraId="76BCEA6F" w14:textId="3A90782E" w:rsidR="00881461" w:rsidRPr="00881461" w:rsidRDefault="00D11C4B" w:rsidP="000900EC">
            <w:r w:rsidRPr="00D11C4B">
              <w:t>max.poll.records</w:t>
            </w:r>
          </w:p>
        </w:tc>
        <w:tc>
          <w:tcPr>
            <w:tcW w:w="6389" w:type="dxa"/>
          </w:tcPr>
          <w:p w14:paraId="337442AF" w14:textId="77777777" w:rsidR="0089151B" w:rsidRDefault="0089151B" w:rsidP="000900EC">
            <w:r>
              <w:rPr>
                <w:rFonts w:hint="eastAsia"/>
              </w:rPr>
              <w:t>每次poll最大数据量</w:t>
            </w:r>
          </w:p>
          <w:p w14:paraId="487AA0EE" w14:textId="0F66ECDE" w:rsidR="00C007F3" w:rsidRDefault="00714AE3" w:rsidP="000900EC">
            <w:r>
              <w:rPr>
                <w:rFonts w:hint="eastAsia"/>
              </w:rPr>
              <w:t>默认5</w:t>
            </w:r>
            <w:r>
              <w:t>00</w:t>
            </w:r>
          </w:p>
        </w:tc>
      </w:tr>
      <w:tr w:rsidR="00881461" w14:paraId="662AE067" w14:textId="77777777" w:rsidTr="00AC79A7">
        <w:tc>
          <w:tcPr>
            <w:tcW w:w="4401" w:type="dxa"/>
          </w:tcPr>
          <w:p w14:paraId="001F6AFE" w14:textId="3FCBDF99" w:rsidR="00881461" w:rsidRPr="00881461" w:rsidRDefault="00D11C4B" w:rsidP="000900EC">
            <w:r w:rsidRPr="00D11C4B">
              <w:t>partition.assignment.strategy</w:t>
            </w:r>
          </w:p>
        </w:tc>
        <w:tc>
          <w:tcPr>
            <w:tcW w:w="6389" w:type="dxa"/>
          </w:tcPr>
          <w:p w14:paraId="6B22506D" w14:textId="63198C0A" w:rsidR="00881461" w:rsidRDefault="00B26A08" w:rsidP="000900EC">
            <w:r>
              <w:rPr>
                <w:rFonts w:hint="eastAsia"/>
              </w:rPr>
              <w:t>分区</w:t>
            </w:r>
            <w:r w:rsidR="00C31908">
              <w:rPr>
                <w:rFonts w:hint="eastAsia"/>
              </w:rPr>
              <w:t>获取</w:t>
            </w:r>
            <w:r>
              <w:rPr>
                <w:rFonts w:hint="eastAsia"/>
              </w:rPr>
              <w:t>策略</w:t>
            </w:r>
            <w:r w:rsidR="00F84764">
              <w:rPr>
                <w:rFonts w:hint="eastAsia"/>
              </w:rPr>
              <w:t>，默认是依次轮询</w:t>
            </w:r>
          </w:p>
          <w:p w14:paraId="5E777E96" w14:textId="77777777" w:rsidR="00C31908" w:rsidRDefault="00C31908" w:rsidP="000900EC">
            <w:r>
              <w:rPr>
                <w:rFonts w:hint="eastAsia"/>
              </w:rPr>
              <w:t>默认</w:t>
            </w:r>
            <w:r w:rsidRPr="00C31908">
              <w:t>org.apache.kafka.clients.consumer.RoundRobinAssignor</w:t>
            </w:r>
          </w:p>
          <w:p w14:paraId="50584A65" w14:textId="2134ECD9" w:rsidR="00C31908" w:rsidRDefault="00F84764" w:rsidP="000900EC">
            <w:r>
              <w:rPr>
                <w:rFonts w:hint="eastAsia"/>
              </w:rPr>
              <w:t>可以通过实现</w:t>
            </w:r>
            <w:r w:rsidRPr="00F84764">
              <w:t>org.apache.kafka.clients.consumer.ConsumerPartitionAssignor</w:t>
            </w:r>
            <w:r>
              <w:rPr>
                <w:rFonts w:hint="eastAsia"/>
              </w:rPr>
              <w:t>接口自定义策略</w:t>
            </w:r>
          </w:p>
        </w:tc>
      </w:tr>
      <w:tr w:rsidR="007F2251" w14:paraId="76981979" w14:textId="77777777" w:rsidTr="00227E16">
        <w:tc>
          <w:tcPr>
            <w:tcW w:w="4401" w:type="dxa"/>
          </w:tcPr>
          <w:p w14:paraId="6FE4143D" w14:textId="77777777" w:rsidR="007F2251" w:rsidRPr="00881461" w:rsidRDefault="007F2251" w:rsidP="00227E16">
            <w:r w:rsidRPr="00985670">
              <w:t>send.buffer.bytes</w:t>
            </w:r>
          </w:p>
        </w:tc>
        <w:tc>
          <w:tcPr>
            <w:tcW w:w="6389" w:type="dxa"/>
          </w:tcPr>
          <w:p w14:paraId="1BE95F99" w14:textId="77777777" w:rsidR="007F2251" w:rsidRDefault="007F2251" w:rsidP="00227E16">
            <w:r>
              <w:rPr>
                <w:rFonts w:hint="eastAsia"/>
              </w:rPr>
              <w:t>配置发送套接字缓存</w:t>
            </w:r>
          </w:p>
          <w:p w14:paraId="630538BC" w14:textId="77777777" w:rsidR="007F2251" w:rsidRDefault="007F2251" w:rsidP="00227E16">
            <w:r>
              <w:rPr>
                <w:rFonts w:hint="eastAsia"/>
              </w:rPr>
              <w:t>如果设置为-</w:t>
            </w:r>
            <w:r>
              <w:t>1</w:t>
            </w:r>
            <w:r>
              <w:rPr>
                <w:rFonts w:hint="eastAsia"/>
              </w:rPr>
              <w:t>，则以OS配置为准</w:t>
            </w:r>
          </w:p>
          <w:p w14:paraId="5A5E816D" w14:textId="77777777" w:rsidR="007F2251" w:rsidRDefault="007F2251" w:rsidP="00227E16">
            <w:r>
              <w:rPr>
                <w:rFonts w:hint="eastAsia"/>
              </w:rPr>
              <w:t>默认</w:t>
            </w:r>
            <w:r>
              <w:t>131072 B</w:t>
            </w:r>
            <w:r>
              <w:rPr>
                <w:rFonts w:hint="eastAsia"/>
              </w:rPr>
              <w:t>(</w:t>
            </w:r>
            <w:r>
              <w:t>128KB)</w:t>
            </w:r>
          </w:p>
        </w:tc>
      </w:tr>
      <w:tr w:rsidR="00881461" w14:paraId="24391456" w14:textId="77777777" w:rsidTr="00AC79A7">
        <w:tc>
          <w:tcPr>
            <w:tcW w:w="4401" w:type="dxa"/>
          </w:tcPr>
          <w:p w14:paraId="15EFC43C" w14:textId="3F7830A1" w:rsidR="00881461" w:rsidRPr="00881461" w:rsidRDefault="00DE5A2B" w:rsidP="000900EC">
            <w:r w:rsidRPr="00DE5A2B">
              <w:t>receive.buffer.bytes</w:t>
            </w:r>
          </w:p>
        </w:tc>
        <w:tc>
          <w:tcPr>
            <w:tcW w:w="6389" w:type="dxa"/>
          </w:tcPr>
          <w:p w14:paraId="2FCC0EDD" w14:textId="77777777" w:rsidR="002D2D77" w:rsidRDefault="003D6D1B" w:rsidP="000900EC">
            <w:r>
              <w:rPr>
                <w:rFonts w:hint="eastAsia"/>
              </w:rPr>
              <w:t>套接字</w:t>
            </w:r>
            <w:r>
              <w:t>(</w:t>
            </w:r>
            <w:r w:rsidRPr="003D6D1B">
              <w:t>SO_RCVBUF</w:t>
            </w:r>
            <w:r>
              <w:t>)</w:t>
            </w:r>
            <w:r>
              <w:rPr>
                <w:rFonts w:hint="eastAsia"/>
              </w:rPr>
              <w:t>缓冲大小</w:t>
            </w:r>
          </w:p>
          <w:p w14:paraId="54D0DFFD" w14:textId="08C2AF4F" w:rsidR="00881461" w:rsidRDefault="003D6D1B" w:rsidP="000900EC">
            <w:r>
              <w:rPr>
                <w:rFonts w:hint="eastAsia"/>
              </w:rPr>
              <w:t>如果设置为-</w:t>
            </w:r>
            <w:r>
              <w:t>1</w:t>
            </w:r>
            <w:r>
              <w:rPr>
                <w:rFonts w:hint="eastAsia"/>
              </w:rPr>
              <w:t>，则以OS配置为准</w:t>
            </w:r>
          </w:p>
          <w:p w14:paraId="2A47EC18" w14:textId="75A4B526" w:rsidR="002D2D77" w:rsidRPr="003D6D1B" w:rsidRDefault="003D6D1B" w:rsidP="000900EC">
            <w:r>
              <w:rPr>
                <w:rFonts w:hint="eastAsia"/>
              </w:rPr>
              <w:t>默认6</w:t>
            </w:r>
            <w:r>
              <w:t>5536</w:t>
            </w:r>
            <w:r w:rsidR="002D2D77">
              <w:t xml:space="preserve"> B</w:t>
            </w:r>
            <w:r w:rsidR="004535C6">
              <w:rPr>
                <w:rFonts w:hint="eastAsia"/>
              </w:rPr>
              <w:t>(</w:t>
            </w:r>
            <w:r w:rsidR="004535C6">
              <w:t>64KB)</w:t>
            </w:r>
          </w:p>
        </w:tc>
      </w:tr>
      <w:tr w:rsidR="00881461" w14:paraId="4932356D" w14:textId="77777777" w:rsidTr="00AC79A7">
        <w:tc>
          <w:tcPr>
            <w:tcW w:w="4401" w:type="dxa"/>
          </w:tcPr>
          <w:p w14:paraId="3CCDE2E3" w14:textId="260362AC" w:rsidR="00881461" w:rsidRPr="00881461" w:rsidRDefault="00DE5A2B" w:rsidP="000900EC">
            <w:r w:rsidRPr="00DE5A2B">
              <w:t>request.timeout.ms</w:t>
            </w:r>
          </w:p>
        </w:tc>
        <w:tc>
          <w:tcPr>
            <w:tcW w:w="6389" w:type="dxa"/>
          </w:tcPr>
          <w:p w14:paraId="7BC96F2E" w14:textId="77777777" w:rsidR="00881461" w:rsidRDefault="00F12C7E" w:rsidP="000900EC">
            <w:r>
              <w:rPr>
                <w:rFonts w:hint="eastAsia"/>
              </w:rPr>
              <w:t>c</w:t>
            </w:r>
            <w:r>
              <w:t>ustomer</w:t>
            </w:r>
            <w:r>
              <w:rPr>
                <w:rFonts w:hint="eastAsia"/>
              </w:rPr>
              <w:t>等待broker响应时间</w:t>
            </w:r>
          </w:p>
          <w:p w14:paraId="4185E86B" w14:textId="65EF9312" w:rsidR="00EE549D" w:rsidRDefault="00EE549D" w:rsidP="000900EC">
            <w:r>
              <w:rPr>
                <w:rFonts w:hint="eastAsia"/>
              </w:rPr>
              <w:t>默认3</w:t>
            </w:r>
            <w:r>
              <w:t>0000</w:t>
            </w:r>
            <w:r>
              <w:rPr>
                <w:rFonts w:hint="eastAsia"/>
              </w:rPr>
              <w:t>ms</w:t>
            </w:r>
          </w:p>
        </w:tc>
      </w:tr>
      <w:tr w:rsidR="00881461" w14:paraId="66CDA26A" w14:textId="77777777" w:rsidTr="00AC79A7">
        <w:tc>
          <w:tcPr>
            <w:tcW w:w="4401" w:type="dxa"/>
          </w:tcPr>
          <w:p w14:paraId="02B708AC" w14:textId="320E12A9" w:rsidR="00881461" w:rsidRPr="00881461" w:rsidRDefault="00985670" w:rsidP="000900EC">
            <w:r w:rsidRPr="00985670">
              <w:t>security.protocol</w:t>
            </w:r>
          </w:p>
        </w:tc>
        <w:tc>
          <w:tcPr>
            <w:tcW w:w="6389" w:type="dxa"/>
          </w:tcPr>
          <w:p w14:paraId="5406025D" w14:textId="6CF4839C" w:rsidR="00881461" w:rsidRDefault="006B6D0D" w:rsidP="000900EC">
            <w:r>
              <w:rPr>
                <w:rFonts w:hint="eastAsia"/>
              </w:rPr>
              <w:t>配置安全协议</w:t>
            </w:r>
          </w:p>
          <w:p w14:paraId="7B69E8E3" w14:textId="5A477E55" w:rsidR="006B6D0D" w:rsidRDefault="006B6D0D" w:rsidP="000900EC">
            <w:r>
              <w:rPr>
                <w:rFonts w:hint="eastAsia"/>
              </w:rPr>
              <w:t>默认</w:t>
            </w:r>
            <w:r w:rsidRPr="006B6D0D">
              <w:t>PLAINTEXT</w:t>
            </w:r>
          </w:p>
          <w:p w14:paraId="42D454FF" w14:textId="4962C38B" w:rsidR="006B6D0D" w:rsidRPr="006B6D0D" w:rsidRDefault="006B6D0D" w:rsidP="000900EC">
            <w:r>
              <w:rPr>
                <w:rFonts w:hint="eastAsia"/>
              </w:rPr>
              <w:t>取值</w:t>
            </w:r>
            <w:r w:rsidRPr="006B6D0D">
              <w:t>PLAINTEXT, SSL, SASL_PLAINTEXT, SASL_SSL.</w:t>
            </w:r>
          </w:p>
        </w:tc>
      </w:tr>
      <w:tr w:rsidR="00087384" w14:paraId="068EE4C5" w14:textId="77777777" w:rsidTr="00227E16">
        <w:tc>
          <w:tcPr>
            <w:tcW w:w="4401" w:type="dxa"/>
          </w:tcPr>
          <w:p w14:paraId="0608FEC0" w14:textId="77777777" w:rsidR="00087384" w:rsidRPr="00881461" w:rsidRDefault="00087384" w:rsidP="00227E16">
            <w:r w:rsidRPr="004959CD">
              <w:t>security.providers</w:t>
            </w:r>
          </w:p>
        </w:tc>
        <w:tc>
          <w:tcPr>
            <w:tcW w:w="6389" w:type="dxa"/>
          </w:tcPr>
          <w:p w14:paraId="2221D256" w14:textId="77777777" w:rsidR="00087384" w:rsidRDefault="00087384" w:rsidP="00227E16"/>
        </w:tc>
      </w:tr>
      <w:tr w:rsidR="00A15D62" w:rsidRPr="00A15D62" w14:paraId="31FE5BDB" w14:textId="77777777" w:rsidTr="00227E16">
        <w:tc>
          <w:tcPr>
            <w:tcW w:w="4401" w:type="dxa"/>
          </w:tcPr>
          <w:p w14:paraId="75243695" w14:textId="4F779BF3" w:rsidR="00A15D62" w:rsidRPr="00A15D62" w:rsidRDefault="00A15D62" w:rsidP="00227E16">
            <w:r w:rsidRPr="00A15D62">
              <w:lastRenderedPageBreak/>
              <w:t>socket.connection.setup.timeout.max.ms</w:t>
            </w:r>
          </w:p>
        </w:tc>
        <w:tc>
          <w:tcPr>
            <w:tcW w:w="6389" w:type="dxa"/>
          </w:tcPr>
          <w:p w14:paraId="534C4987" w14:textId="77777777" w:rsidR="00A15D62" w:rsidRDefault="00A15D62" w:rsidP="00227E16">
            <w:r>
              <w:rPr>
                <w:rFonts w:hint="eastAsia"/>
              </w:rPr>
              <w:t>配置套接字链接超时最大时间</w:t>
            </w:r>
          </w:p>
          <w:p w14:paraId="094EE045" w14:textId="2624895A" w:rsidR="00A15D62" w:rsidRDefault="00A15D62" w:rsidP="00227E16">
            <w:r>
              <w:rPr>
                <w:rFonts w:hint="eastAsia"/>
              </w:rPr>
              <w:t>每次套接字链接超时，都会</w:t>
            </w:r>
            <w:r w:rsidR="00D94408">
              <w:rPr>
                <w:rFonts w:hint="eastAsia"/>
              </w:rPr>
              <w:t>以</w:t>
            </w:r>
            <w:r w:rsidR="00D94408">
              <w:t>0.2</w:t>
            </w:r>
            <w:r w:rsidR="00D94408">
              <w:rPr>
                <w:rFonts w:hint="eastAsia"/>
              </w:rPr>
              <w:t>为因子，随机</w:t>
            </w:r>
            <w:r>
              <w:rPr>
                <w:rFonts w:hint="eastAsia"/>
              </w:rPr>
              <w:t>比例增加</w:t>
            </w:r>
            <w:r w:rsidR="00D94408">
              <w:rPr>
                <w:rFonts w:hint="eastAsia"/>
              </w:rPr>
              <w:t>或减少</w:t>
            </w:r>
            <w:r>
              <w:rPr>
                <w:rFonts w:hint="eastAsia"/>
              </w:rPr>
              <w:t>超时时间,但最大超时时间不会超过此值</w:t>
            </w:r>
          </w:p>
        </w:tc>
      </w:tr>
      <w:tr w:rsidR="00A15D62" w14:paraId="5FB7B80F" w14:textId="77777777" w:rsidTr="00AC79A7">
        <w:tc>
          <w:tcPr>
            <w:tcW w:w="4401" w:type="dxa"/>
          </w:tcPr>
          <w:p w14:paraId="018FCBE8" w14:textId="58DD184C" w:rsidR="00A15D62" w:rsidRPr="00E8493A" w:rsidRDefault="00A15D62" w:rsidP="000900EC">
            <w:r w:rsidRPr="00A15D62">
              <w:t>socket.connection.setup.timeout.ms</w:t>
            </w:r>
          </w:p>
        </w:tc>
        <w:tc>
          <w:tcPr>
            <w:tcW w:w="6389" w:type="dxa"/>
          </w:tcPr>
          <w:p w14:paraId="048E3C9B" w14:textId="5BC7E04D" w:rsidR="00A15D62" w:rsidRPr="00A15D62" w:rsidRDefault="00A15D62" w:rsidP="000900EC">
            <w:r>
              <w:rPr>
                <w:rFonts w:hint="eastAsia"/>
              </w:rPr>
              <w:t>配置套接字链接超时时间</w:t>
            </w:r>
          </w:p>
        </w:tc>
      </w:tr>
      <w:tr w:rsidR="00881461" w14:paraId="41D6E60C" w14:textId="77777777" w:rsidTr="00AC79A7">
        <w:tc>
          <w:tcPr>
            <w:tcW w:w="4401" w:type="dxa"/>
          </w:tcPr>
          <w:p w14:paraId="142B83A6" w14:textId="280D0DEF" w:rsidR="00881461" w:rsidRPr="00881461" w:rsidRDefault="00E8493A" w:rsidP="000900EC">
            <w:r w:rsidRPr="00E8493A">
              <w:t>check.crcs</w:t>
            </w:r>
          </w:p>
        </w:tc>
        <w:tc>
          <w:tcPr>
            <w:tcW w:w="6389" w:type="dxa"/>
          </w:tcPr>
          <w:p w14:paraId="512CBAB4" w14:textId="77777777" w:rsidR="00881461" w:rsidRDefault="00804179" w:rsidP="000900EC">
            <w:r>
              <w:rPr>
                <w:rFonts w:hint="eastAsia"/>
              </w:rPr>
              <w:t>是否检查消息的CRC</w:t>
            </w:r>
            <w:r>
              <w:t>32</w:t>
            </w:r>
            <w:r>
              <w:rPr>
                <w:rFonts w:hint="eastAsia"/>
              </w:rPr>
              <w:t>值，保证消息完整</w:t>
            </w:r>
          </w:p>
          <w:p w14:paraId="1A34CB75" w14:textId="77777777" w:rsidR="00804179" w:rsidRDefault="00804179" w:rsidP="000900EC">
            <w:r>
              <w:rPr>
                <w:rFonts w:hint="eastAsia"/>
              </w:rPr>
              <w:t>默认为true</w:t>
            </w:r>
          </w:p>
          <w:p w14:paraId="646640F5" w14:textId="15515F1B" w:rsidR="00804179" w:rsidRDefault="00804179" w:rsidP="000900EC">
            <w:r>
              <w:rPr>
                <w:rFonts w:hint="eastAsia"/>
              </w:rPr>
              <w:t>会有一定的性能消耗</w:t>
            </w:r>
          </w:p>
        </w:tc>
      </w:tr>
      <w:tr w:rsidR="00881461" w14:paraId="59ECB933" w14:textId="77777777" w:rsidTr="00AC79A7">
        <w:tc>
          <w:tcPr>
            <w:tcW w:w="4401" w:type="dxa"/>
          </w:tcPr>
          <w:p w14:paraId="6C443B8A" w14:textId="304F1DFB" w:rsidR="00881461" w:rsidRPr="00881461" w:rsidRDefault="00E8493A" w:rsidP="000900EC">
            <w:r w:rsidRPr="00E8493A">
              <w:t>client.id</w:t>
            </w:r>
          </w:p>
        </w:tc>
        <w:tc>
          <w:tcPr>
            <w:tcW w:w="6389" w:type="dxa"/>
          </w:tcPr>
          <w:p w14:paraId="76C1573D" w14:textId="77777777" w:rsidR="00881461" w:rsidRDefault="00815B70" w:rsidP="000900EC">
            <w:r>
              <w:rPr>
                <w:rFonts w:hint="eastAsia"/>
              </w:rPr>
              <w:t>配置客户端ID，用于broker日志中追踪请求源</w:t>
            </w:r>
          </w:p>
          <w:p w14:paraId="10AD0D87" w14:textId="74E924C8" w:rsidR="00815B70" w:rsidRDefault="00815B70" w:rsidP="000900EC">
            <w:r>
              <w:rPr>
                <w:rFonts w:hint="eastAsia"/>
              </w:rPr>
              <w:t>默认为空字符串</w:t>
            </w:r>
          </w:p>
        </w:tc>
      </w:tr>
      <w:tr w:rsidR="00881461" w14:paraId="53A5590D" w14:textId="77777777" w:rsidTr="00AC79A7">
        <w:tc>
          <w:tcPr>
            <w:tcW w:w="4401" w:type="dxa"/>
          </w:tcPr>
          <w:p w14:paraId="6989CC77" w14:textId="7361D273" w:rsidR="00881461" w:rsidRPr="00881461" w:rsidRDefault="00E8493A" w:rsidP="000900EC">
            <w:r w:rsidRPr="00E8493A">
              <w:t>client.rack</w:t>
            </w:r>
          </w:p>
        </w:tc>
        <w:tc>
          <w:tcPr>
            <w:tcW w:w="6389" w:type="dxa"/>
          </w:tcPr>
          <w:p w14:paraId="7366EF1C" w14:textId="77777777" w:rsidR="00881461" w:rsidRDefault="006845A8" w:rsidP="000900EC">
            <w:r>
              <w:rPr>
                <w:rFonts w:hint="eastAsia"/>
              </w:rPr>
              <w:t>主机所在位置标识，用于标识customer物理位置</w:t>
            </w:r>
          </w:p>
          <w:p w14:paraId="6675E37E" w14:textId="74C99C28" w:rsidR="006845A8" w:rsidRDefault="006845A8" w:rsidP="000900EC">
            <w:r>
              <w:rPr>
                <w:rFonts w:hint="eastAsia"/>
              </w:rPr>
              <w:t>默认为空字符串</w:t>
            </w:r>
          </w:p>
        </w:tc>
      </w:tr>
      <w:tr w:rsidR="00881461" w14:paraId="1C3A98D1" w14:textId="77777777" w:rsidTr="00AC79A7">
        <w:tc>
          <w:tcPr>
            <w:tcW w:w="4401" w:type="dxa"/>
          </w:tcPr>
          <w:p w14:paraId="03FF602C" w14:textId="19751712" w:rsidR="00881461" w:rsidRPr="00881461" w:rsidRDefault="00187870" w:rsidP="00187870">
            <w:pPr>
              <w:tabs>
                <w:tab w:val="left" w:pos="1202"/>
              </w:tabs>
            </w:pPr>
            <w:r w:rsidRPr="00187870">
              <w:t>interceptor.classes</w:t>
            </w:r>
          </w:p>
        </w:tc>
        <w:tc>
          <w:tcPr>
            <w:tcW w:w="6389" w:type="dxa"/>
          </w:tcPr>
          <w:p w14:paraId="5DB128AC" w14:textId="77777777" w:rsidR="00881461" w:rsidRDefault="00726DB0" w:rsidP="000900EC">
            <w:r>
              <w:rPr>
                <w:rFonts w:hint="eastAsia"/>
              </w:rPr>
              <w:t>配置拦截器</w:t>
            </w:r>
          </w:p>
          <w:p w14:paraId="5D039C76" w14:textId="77777777" w:rsidR="00726DB0" w:rsidRDefault="00726DB0" w:rsidP="000900EC">
            <w:r>
              <w:rPr>
                <w:rFonts w:hint="eastAsia"/>
              </w:rPr>
              <w:t>通过</w:t>
            </w:r>
            <w:r w:rsidRPr="00726DB0">
              <w:t>org.apache.kafka.clients.consumer.ConsumerInterceptor</w:t>
            </w:r>
            <w:r>
              <w:rPr>
                <w:rFonts w:hint="eastAsia"/>
              </w:rPr>
              <w:t>接口实现自定义拦截器，</w:t>
            </w:r>
          </w:p>
          <w:p w14:paraId="77192F5A" w14:textId="3663A713" w:rsidR="00726DB0" w:rsidRDefault="00726DB0" w:rsidP="000900EC">
            <w:r>
              <w:rPr>
                <w:rFonts w:hint="eastAsia"/>
              </w:rPr>
              <w:t>默认</w:t>
            </w:r>
            <w:r w:rsidR="006A5051">
              <w:rPr>
                <w:rFonts w:hint="eastAsia"/>
              </w:rPr>
              <w:t>空</w:t>
            </w:r>
          </w:p>
        </w:tc>
      </w:tr>
      <w:tr w:rsidR="00881461" w14:paraId="34B19A39" w14:textId="77777777" w:rsidTr="00AC79A7">
        <w:tc>
          <w:tcPr>
            <w:tcW w:w="4401" w:type="dxa"/>
          </w:tcPr>
          <w:p w14:paraId="42B658D2" w14:textId="1A2D0F69" w:rsidR="00881461" w:rsidRPr="00881461" w:rsidRDefault="00DB262E" w:rsidP="000900EC">
            <w:r w:rsidRPr="00DB262E">
              <w:t>metadata.max.age.ms</w:t>
            </w:r>
          </w:p>
        </w:tc>
        <w:tc>
          <w:tcPr>
            <w:tcW w:w="6389" w:type="dxa"/>
          </w:tcPr>
          <w:p w14:paraId="4E482375" w14:textId="29D504A6" w:rsidR="00881461" w:rsidRDefault="00DB2008" w:rsidP="000900EC">
            <w:r>
              <w:rPr>
                <w:rFonts w:hint="eastAsia"/>
              </w:rPr>
              <w:t>定时强制更</w:t>
            </w:r>
            <w:r w:rsidR="00C97EC6">
              <w:rPr>
                <w:rFonts w:hint="eastAsia"/>
              </w:rPr>
              <w:t>新元数据信息</w:t>
            </w:r>
            <w:r>
              <w:rPr>
                <w:rFonts w:hint="eastAsia"/>
              </w:rPr>
              <w:t>，保证发现broker或分区变动</w:t>
            </w:r>
          </w:p>
          <w:p w14:paraId="687A3E36" w14:textId="3EE06B49" w:rsidR="00C97EC6" w:rsidRDefault="00C97EC6" w:rsidP="000900EC">
            <w:r>
              <w:rPr>
                <w:rFonts w:hint="eastAsia"/>
              </w:rPr>
              <w:t>默认3</w:t>
            </w:r>
            <w:r>
              <w:t>00000</w:t>
            </w:r>
            <w:r>
              <w:rPr>
                <w:rFonts w:hint="eastAsia"/>
              </w:rPr>
              <w:t>s</w:t>
            </w:r>
            <w:r>
              <w:t>(5min)</w:t>
            </w:r>
          </w:p>
        </w:tc>
      </w:tr>
      <w:tr w:rsidR="00881461" w14:paraId="6EB856F7" w14:textId="77777777" w:rsidTr="00AC79A7">
        <w:tc>
          <w:tcPr>
            <w:tcW w:w="4401" w:type="dxa"/>
          </w:tcPr>
          <w:p w14:paraId="1C76592C" w14:textId="35A007A4" w:rsidR="00881461" w:rsidRPr="00881461" w:rsidRDefault="00DA4D8F" w:rsidP="000900EC">
            <w:r w:rsidRPr="00DA4D8F">
              <w:t>metric.reporters</w:t>
            </w:r>
          </w:p>
        </w:tc>
        <w:tc>
          <w:tcPr>
            <w:tcW w:w="6389" w:type="dxa"/>
          </w:tcPr>
          <w:p w14:paraId="0347A602" w14:textId="77777777" w:rsidR="00881461" w:rsidRDefault="00881461" w:rsidP="000900EC"/>
        </w:tc>
      </w:tr>
      <w:tr w:rsidR="00574A79" w14:paraId="37E651A1" w14:textId="77777777" w:rsidTr="00AC79A7">
        <w:tc>
          <w:tcPr>
            <w:tcW w:w="4401" w:type="dxa"/>
          </w:tcPr>
          <w:p w14:paraId="15D2E814" w14:textId="23FF816B" w:rsidR="00574A79" w:rsidRPr="00881461" w:rsidRDefault="007566F6" w:rsidP="000900EC">
            <w:r w:rsidRPr="007566F6">
              <w:t>metrics.num.samples</w:t>
            </w:r>
          </w:p>
        </w:tc>
        <w:tc>
          <w:tcPr>
            <w:tcW w:w="6389" w:type="dxa"/>
          </w:tcPr>
          <w:p w14:paraId="571E13B1" w14:textId="77777777" w:rsidR="00574A79" w:rsidRDefault="00574A79" w:rsidP="000900EC"/>
        </w:tc>
      </w:tr>
      <w:tr w:rsidR="00574A79" w14:paraId="75A89BB0" w14:textId="77777777" w:rsidTr="00AC79A7">
        <w:tc>
          <w:tcPr>
            <w:tcW w:w="4401" w:type="dxa"/>
          </w:tcPr>
          <w:p w14:paraId="19D66FA6" w14:textId="542E6325" w:rsidR="00574A79" w:rsidRPr="00881461" w:rsidRDefault="00AE5A12" w:rsidP="000900EC">
            <w:r w:rsidRPr="00AE5A12">
              <w:t>metrics.recording.level</w:t>
            </w:r>
          </w:p>
        </w:tc>
        <w:tc>
          <w:tcPr>
            <w:tcW w:w="6389" w:type="dxa"/>
          </w:tcPr>
          <w:p w14:paraId="5285E4D5" w14:textId="77777777" w:rsidR="00574A79" w:rsidRDefault="00574A79" w:rsidP="000900EC"/>
        </w:tc>
      </w:tr>
      <w:tr w:rsidR="00574A79" w14:paraId="302D3042" w14:textId="77777777" w:rsidTr="00AC79A7">
        <w:tc>
          <w:tcPr>
            <w:tcW w:w="4401" w:type="dxa"/>
          </w:tcPr>
          <w:p w14:paraId="6069A6BF" w14:textId="7EA24EA8" w:rsidR="00574A79" w:rsidRPr="00881461" w:rsidRDefault="00EF413E" w:rsidP="000900EC">
            <w:r w:rsidRPr="00EF413E">
              <w:t>metrics.sample.window.ms</w:t>
            </w:r>
          </w:p>
        </w:tc>
        <w:tc>
          <w:tcPr>
            <w:tcW w:w="6389" w:type="dxa"/>
          </w:tcPr>
          <w:p w14:paraId="502ED84F" w14:textId="77777777" w:rsidR="00574A79" w:rsidRDefault="00574A79" w:rsidP="000900EC"/>
        </w:tc>
      </w:tr>
      <w:tr w:rsidR="00574A79" w14:paraId="442D1B2E" w14:textId="77777777" w:rsidTr="00AC79A7">
        <w:tc>
          <w:tcPr>
            <w:tcW w:w="4401" w:type="dxa"/>
          </w:tcPr>
          <w:p w14:paraId="50A11A7C" w14:textId="18504421" w:rsidR="00574A79" w:rsidRPr="00881461" w:rsidRDefault="008542BA" w:rsidP="000900EC">
            <w:r w:rsidRPr="008542BA">
              <w:t>reconnect.backoff.max.ms</w:t>
            </w:r>
          </w:p>
        </w:tc>
        <w:tc>
          <w:tcPr>
            <w:tcW w:w="6389" w:type="dxa"/>
          </w:tcPr>
          <w:p w14:paraId="51FFC073" w14:textId="77777777" w:rsidR="00574A79" w:rsidRDefault="0058505C" w:rsidP="000900EC">
            <w:r>
              <w:rPr>
                <w:rFonts w:hint="eastAsia"/>
              </w:rPr>
              <w:t>重新链接前</w:t>
            </w:r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等待时间</w:t>
            </w:r>
          </w:p>
          <w:p w14:paraId="4F81DDF7" w14:textId="16BFB02E" w:rsidR="0058505C" w:rsidRDefault="0058505C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1</w:t>
            </w:r>
            <w:r>
              <w:t>000</w:t>
            </w:r>
            <w:r>
              <w:rPr>
                <w:rFonts w:hint="eastAsia"/>
              </w:rPr>
              <w:t>ms</w:t>
            </w:r>
          </w:p>
        </w:tc>
      </w:tr>
      <w:tr w:rsidR="00574A79" w14:paraId="1E376DA2" w14:textId="77777777" w:rsidTr="00AC79A7">
        <w:tc>
          <w:tcPr>
            <w:tcW w:w="4401" w:type="dxa"/>
          </w:tcPr>
          <w:p w14:paraId="1178945F" w14:textId="79630174" w:rsidR="00574A79" w:rsidRPr="00881461" w:rsidRDefault="00231BE4" w:rsidP="000900EC">
            <w:r w:rsidRPr="00231BE4">
              <w:t>reconnect.backoff.ms</w:t>
            </w:r>
          </w:p>
        </w:tc>
        <w:tc>
          <w:tcPr>
            <w:tcW w:w="6389" w:type="dxa"/>
          </w:tcPr>
          <w:p w14:paraId="191EA909" w14:textId="77777777" w:rsidR="00574A79" w:rsidRDefault="0058505C" w:rsidP="000900EC">
            <w:r>
              <w:rPr>
                <w:rFonts w:hint="eastAsia"/>
              </w:rPr>
              <w:t>重新链接前等待时间</w:t>
            </w:r>
          </w:p>
          <w:p w14:paraId="59E0C020" w14:textId="3636B933" w:rsidR="0058505C" w:rsidRDefault="0058505C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5</w:t>
            </w:r>
            <w:r>
              <w:t>0</w:t>
            </w:r>
            <w:r>
              <w:rPr>
                <w:rFonts w:hint="eastAsia"/>
              </w:rPr>
              <w:t>ms</w:t>
            </w:r>
          </w:p>
        </w:tc>
      </w:tr>
      <w:tr w:rsidR="00574A79" w14:paraId="511A5506" w14:textId="77777777" w:rsidTr="00AC79A7">
        <w:tc>
          <w:tcPr>
            <w:tcW w:w="4401" w:type="dxa"/>
          </w:tcPr>
          <w:p w14:paraId="4F75A9CE" w14:textId="5D42EE45" w:rsidR="00574A79" w:rsidRPr="00881461" w:rsidRDefault="00860406" w:rsidP="000900EC">
            <w:r w:rsidRPr="00860406">
              <w:t>retry.backoff.ms</w:t>
            </w:r>
          </w:p>
        </w:tc>
        <w:tc>
          <w:tcPr>
            <w:tcW w:w="6389" w:type="dxa"/>
          </w:tcPr>
          <w:p w14:paraId="78B8F23C" w14:textId="77777777" w:rsidR="00574A79" w:rsidRDefault="006F6D8D" w:rsidP="000900EC">
            <w:r>
              <w:rPr>
                <w:rFonts w:hint="eastAsia"/>
              </w:rPr>
              <w:t>重试间隔等时间</w:t>
            </w:r>
          </w:p>
          <w:p w14:paraId="70002863" w14:textId="1668D496" w:rsidR="00E8738F" w:rsidRDefault="00E8738F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1</w:t>
            </w:r>
            <w:r>
              <w:t>00</w:t>
            </w:r>
            <w:r>
              <w:rPr>
                <w:rFonts w:hint="eastAsia"/>
              </w:rPr>
              <w:t>ms</w:t>
            </w:r>
          </w:p>
        </w:tc>
      </w:tr>
      <w:tr w:rsidR="00AC79A7" w14:paraId="669DA3DC" w14:textId="77777777" w:rsidTr="00AC79A7">
        <w:tc>
          <w:tcPr>
            <w:tcW w:w="4401" w:type="dxa"/>
          </w:tcPr>
          <w:p w14:paraId="0D52DDCB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key.password</w:t>
            </w:r>
          </w:p>
        </w:tc>
        <w:tc>
          <w:tcPr>
            <w:tcW w:w="6389" w:type="dxa"/>
          </w:tcPr>
          <w:p w14:paraId="3F136886" w14:textId="77777777" w:rsidR="00AC79A7" w:rsidRDefault="00AC79A7" w:rsidP="00227E16"/>
        </w:tc>
      </w:tr>
      <w:tr w:rsidR="00AC79A7" w14:paraId="043EB1B7" w14:textId="77777777" w:rsidTr="00AC79A7">
        <w:tc>
          <w:tcPr>
            <w:tcW w:w="4401" w:type="dxa"/>
          </w:tcPr>
          <w:p w14:paraId="48A41E31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keystore.location</w:t>
            </w:r>
          </w:p>
        </w:tc>
        <w:tc>
          <w:tcPr>
            <w:tcW w:w="6389" w:type="dxa"/>
          </w:tcPr>
          <w:p w14:paraId="5B270D86" w14:textId="77777777" w:rsidR="00AC79A7" w:rsidRDefault="00AC79A7" w:rsidP="00227E16"/>
        </w:tc>
      </w:tr>
      <w:tr w:rsidR="00AC79A7" w14:paraId="6D7004D9" w14:textId="77777777" w:rsidTr="00AC79A7">
        <w:tc>
          <w:tcPr>
            <w:tcW w:w="4401" w:type="dxa"/>
          </w:tcPr>
          <w:p w14:paraId="74345966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keystore.password</w:t>
            </w:r>
          </w:p>
        </w:tc>
        <w:tc>
          <w:tcPr>
            <w:tcW w:w="6389" w:type="dxa"/>
          </w:tcPr>
          <w:p w14:paraId="1756866F" w14:textId="77777777" w:rsidR="00AC79A7" w:rsidRDefault="00AC79A7" w:rsidP="00227E16"/>
        </w:tc>
      </w:tr>
      <w:tr w:rsidR="00AC79A7" w14:paraId="6878D984" w14:textId="77777777" w:rsidTr="00AC79A7">
        <w:tc>
          <w:tcPr>
            <w:tcW w:w="4401" w:type="dxa"/>
          </w:tcPr>
          <w:p w14:paraId="7D76DF55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truststore.location</w:t>
            </w:r>
          </w:p>
        </w:tc>
        <w:tc>
          <w:tcPr>
            <w:tcW w:w="6389" w:type="dxa"/>
          </w:tcPr>
          <w:p w14:paraId="5462AC4D" w14:textId="77777777" w:rsidR="00AC79A7" w:rsidRDefault="00AC79A7" w:rsidP="00227E16"/>
        </w:tc>
      </w:tr>
      <w:tr w:rsidR="00AC79A7" w14:paraId="72C9C9B4" w14:textId="77777777" w:rsidTr="00AC79A7">
        <w:tc>
          <w:tcPr>
            <w:tcW w:w="4401" w:type="dxa"/>
          </w:tcPr>
          <w:p w14:paraId="7F3D8B18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truststore.password</w:t>
            </w:r>
          </w:p>
        </w:tc>
        <w:tc>
          <w:tcPr>
            <w:tcW w:w="6389" w:type="dxa"/>
          </w:tcPr>
          <w:p w14:paraId="770E185E" w14:textId="77777777" w:rsidR="00AC79A7" w:rsidRDefault="00AC79A7" w:rsidP="00227E16"/>
        </w:tc>
      </w:tr>
      <w:tr w:rsidR="006747AB" w14:paraId="10DD1BFE" w14:textId="77777777" w:rsidTr="00227E16">
        <w:tc>
          <w:tcPr>
            <w:tcW w:w="4401" w:type="dxa"/>
          </w:tcPr>
          <w:p w14:paraId="564E9801" w14:textId="77777777" w:rsidR="006747AB" w:rsidRPr="00881461" w:rsidRDefault="006747AB" w:rsidP="00227E16">
            <w:r w:rsidRPr="00985670">
              <w:t>ssl.enabled.protocols</w:t>
            </w:r>
          </w:p>
        </w:tc>
        <w:tc>
          <w:tcPr>
            <w:tcW w:w="6389" w:type="dxa"/>
          </w:tcPr>
          <w:p w14:paraId="202A4671" w14:textId="77777777" w:rsidR="006747AB" w:rsidRDefault="006747AB" w:rsidP="00227E16"/>
        </w:tc>
      </w:tr>
      <w:tr w:rsidR="006747AB" w14:paraId="4B48F542" w14:textId="77777777" w:rsidTr="00227E16">
        <w:tc>
          <w:tcPr>
            <w:tcW w:w="4401" w:type="dxa"/>
          </w:tcPr>
          <w:p w14:paraId="0D87A8EE" w14:textId="77777777" w:rsidR="006747AB" w:rsidRPr="00881461" w:rsidRDefault="006747AB" w:rsidP="00227E16">
            <w:r w:rsidRPr="005176D2">
              <w:t>ssl.keystore.type</w:t>
            </w:r>
          </w:p>
        </w:tc>
        <w:tc>
          <w:tcPr>
            <w:tcW w:w="6389" w:type="dxa"/>
          </w:tcPr>
          <w:p w14:paraId="28687B25" w14:textId="77777777" w:rsidR="006747AB" w:rsidRDefault="006747AB" w:rsidP="00227E16"/>
        </w:tc>
      </w:tr>
      <w:tr w:rsidR="006747AB" w14:paraId="28612D10" w14:textId="77777777" w:rsidTr="00227E16">
        <w:tc>
          <w:tcPr>
            <w:tcW w:w="4401" w:type="dxa"/>
          </w:tcPr>
          <w:p w14:paraId="48F5D55E" w14:textId="77777777" w:rsidR="006747AB" w:rsidRPr="00881461" w:rsidRDefault="006747AB" w:rsidP="00227E16">
            <w:r w:rsidRPr="001767C2">
              <w:t>ssl.protocol</w:t>
            </w:r>
          </w:p>
        </w:tc>
        <w:tc>
          <w:tcPr>
            <w:tcW w:w="6389" w:type="dxa"/>
          </w:tcPr>
          <w:p w14:paraId="1A0762AC" w14:textId="77777777" w:rsidR="006747AB" w:rsidRDefault="006747AB" w:rsidP="00227E16"/>
        </w:tc>
      </w:tr>
      <w:tr w:rsidR="006747AB" w14:paraId="4449C355" w14:textId="77777777" w:rsidTr="00227E16">
        <w:tc>
          <w:tcPr>
            <w:tcW w:w="4401" w:type="dxa"/>
          </w:tcPr>
          <w:p w14:paraId="330A8AB7" w14:textId="77777777" w:rsidR="006747AB" w:rsidRPr="00881461" w:rsidRDefault="006747AB" w:rsidP="00227E16">
            <w:r w:rsidRPr="00745949">
              <w:t>ssl.provider</w:t>
            </w:r>
          </w:p>
        </w:tc>
        <w:tc>
          <w:tcPr>
            <w:tcW w:w="6389" w:type="dxa"/>
          </w:tcPr>
          <w:p w14:paraId="36786865" w14:textId="77777777" w:rsidR="006747AB" w:rsidRDefault="006747AB" w:rsidP="00227E16"/>
        </w:tc>
      </w:tr>
      <w:tr w:rsidR="006747AB" w14:paraId="747B4F02" w14:textId="77777777" w:rsidTr="00227E16">
        <w:tc>
          <w:tcPr>
            <w:tcW w:w="4401" w:type="dxa"/>
          </w:tcPr>
          <w:p w14:paraId="5CD76925" w14:textId="77777777" w:rsidR="006747AB" w:rsidRPr="00881461" w:rsidRDefault="006747AB" w:rsidP="00227E16">
            <w:r w:rsidRPr="00745949">
              <w:t>ssl.truststore.type</w:t>
            </w:r>
          </w:p>
        </w:tc>
        <w:tc>
          <w:tcPr>
            <w:tcW w:w="6389" w:type="dxa"/>
          </w:tcPr>
          <w:p w14:paraId="4EE9A567" w14:textId="77777777" w:rsidR="006747AB" w:rsidRDefault="006747AB" w:rsidP="00227E16"/>
        </w:tc>
      </w:tr>
      <w:tr w:rsidR="00342809" w14:paraId="1BE7FAE4" w14:textId="77777777" w:rsidTr="00AC79A7">
        <w:tc>
          <w:tcPr>
            <w:tcW w:w="4401" w:type="dxa"/>
          </w:tcPr>
          <w:p w14:paraId="4FADDA4C" w14:textId="02F5CEBF" w:rsidR="00342809" w:rsidRPr="00881461" w:rsidRDefault="00392E1D" w:rsidP="000900EC">
            <w:r w:rsidRPr="00392E1D">
              <w:t>ssl.cipher.suites</w:t>
            </w:r>
          </w:p>
        </w:tc>
        <w:tc>
          <w:tcPr>
            <w:tcW w:w="6389" w:type="dxa"/>
          </w:tcPr>
          <w:p w14:paraId="5B9C72AB" w14:textId="77777777" w:rsidR="00342809" w:rsidRDefault="00342809" w:rsidP="000900EC"/>
        </w:tc>
      </w:tr>
      <w:tr w:rsidR="00342809" w14:paraId="68C6BD73" w14:textId="77777777" w:rsidTr="00AC79A7">
        <w:tc>
          <w:tcPr>
            <w:tcW w:w="4401" w:type="dxa"/>
          </w:tcPr>
          <w:p w14:paraId="2D90BE77" w14:textId="45AB62CD" w:rsidR="00342809" w:rsidRPr="00881461" w:rsidRDefault="009228D5" w:rsidP="000900EC">
            <w:r w:rsidRPr="009228D5">
              <w:t>ssl.endpoint.identification.algorithm</w:t>
            </w:r>
          </w:p>
        </w:tc>
        <w:tc>
          <w:tcPr>
            <w:tcW w:w="6389" w:type="dxa"/>
          </w:tcPr>
          <w:p w14:paraId="24E7B991" w14:textId="77777777" w:rsidR="00342809" w:rsidRDefault="00342809" w:rsidP="000900EC"/>
        </w:tc>
      </w:tr>
      <w:tr w:rsidR="00342809" w14:paraId="644BDA88" w14:textId="77777777" w:rsidTr="00AC79A7">
        <w:tc>
          <w:tcPr>
            <w:tcW w:w="4401" w:type="dxa"/>
          </w:tcPr>
          <w:p w14:paraId="2B5ED373" w14:textId="030C2DA2" w:rsidR="00342809" w:rsidRPr="00881461" w:rsidRDefault="00C67794" w:rsidP="000900EC">
            <w:r w:rsidRPr="00C67794">
              <w:t>ssl.engine.factory.class</w:t>
            </w:r>
          </w:p>
        </w:tc>
        <w:tc>
          <w:tcPr>
            <w:tcW w:w="6389" w:type="dxa"/>
          </w:tcPr>
          <w:p w14:paraId="6FE2A11D" w14:textId="77777777" w:rsidR="00342809" w:rsidRDefault="00342809" w:rsidP="000900EC"/>
        </w:tc>
      </w:tr>
      <w:tr w:rsidR="00342809" w14:paraId="52C58729" w14:textId="77777777" w:rsidTr="00AC79A7">
        <w:tc>
          <w:tcPr>
            <w:tcW w:w="4401" w:type="dxa"/>
          </w:tcPr>
          <w:p w14:paraId="4D0B7D21" w14:textId="097278EA" w:rsidR="00342809" w:rsidRPr="00881461" w:rsidRDefault="001E78BD" w:rsidP="000900EC">
            <w:r w:rsidRPr="001E78BD">
              <w:t>ssl.keymanager.algorithm</w:t>
            </w:r>
          </w:p>
        </w:tc>
        <w:tc>
          <w:tcPr>
            <w:tcW w:w="6389" w:type="dxa"/>
          </w:tcPr>
          <w:p w14:paraId="4CCC4024" w14:textId="77777777" w:rsidR="00342809" w:rsidRDefault="00342809" w:rsidP="000900EC"/>
        </w:tc>
      </w:tr>
      <w:tr w:rsidR="00342809" w14:paraId="49ABC492" w14:textId="77777777" w:rsidTr="00AC79A7">
        <w:tc>
          <w:tcPr>
            <w:tcW w:w="4401" w:type="dxa"/>
          </w:tcPr>
          <w:p w14:paraId="7EDF00D0" w14:textId="6FF9652A" w:rsidR="00342809" w:rsidRPr="00881461" w:rsidRDefault="005A6336" w:rsidP="000900EC">
            <w:r w:rsidRPr="005A6336">
              <w:t>ssl.secure.random.implementation</w:t>
            </w:r>
          </w:p>
        </w:tc>
        <w:tc>
          <w:tcPr>
            <w:tcW w:w="6389" w:type="dxa"/>
          </w:tcPr>
          <w:p w14:paraId="4C2F325C" w14:textId="77777777" w:rsidR="00342809" w:rsidRDefault="00342809" w:rsidP="000900EC"/>
        </w:tc>
      </w:tr>
      <w:tr w:rsidR="00342809" w14:paraId="11DE820B" w14:textId="77777777" w:rsidTr="00AC79A7">
        <w:tc>
          <w:tcPr>
            <w:tcW w:w="4401" w:type="dxa"/>
          </w:tcPr>
          <w:p w14:paraId="3AC23899" w14:textId="5A8BFBDF" w:rsidR="00342809" w:rsidRPr="00881461" w:rsidRDefault="005A6336" w:rsidP="000900EC">
            <w:r w:rsidRPr="005A6336">
              <w:t>ssl.trustmanager.algorithm</w:t>
            </w:r>
          </w:p>
        </w:tc>
        <w:tc>
          <w:tcPr>
            <w:tcW w:w="6389" w:type="dxa"/>
          </w:tcPr>
          <w:p w14:paraId="48020DF6" w14:textId="77777777" w:rsidR="00342809" w:rsidRDefault="00342809" w:rsidP="000900EC"/>
        </w:tc>
      </w:tr>
      <w:tr w:rsidR="00DB5D5C" w14:paraId="2690DCEC" w14:textId="77777777" w:rsidTr="00AC79A7">
        <w:tc>
          <w:tcPr>
            <w:tcW w:w="4401" w:type="dxa"/>
          </w:tcPr>
          <w:p w14:paraId="392F2091" w14:textId="77777777" w:rsidR="00DB5D5C" w:rsidRPr="00881461" w:rsidRDefault="00DB5D5C" w:rsidP="00227E16">
            <w:r w:rsidRPr="00C71F2A">
              <w:lastRenderedPageBreak/>
              <w:t>sasl.client.callback.handler.class</w:t>
            </w:r>
          </w:p>
        </w:tc>
        <w:tc>
          <w:tcPr>
            <w:tcW w:w="6389" w:type="dxa"/>
          </w:tcPr>
          <w:p w14:paraId="60012261" w14:textId="77777777" w:rsidR="00DB5D5C" w:rsidRDefault="00DB5D5C" w:rsidP="00227E16"/>
        </w:tc>
      </w:tr>
      <w:tr w:rsidR="00DB5D5C" w14:paraId="6BE5B32A" w14:textId="77777777" w:rsidTr="00AC79A7">
        <w:tc>
          <w:tcPr>
            <w:tcW w:w="4401" w:type="dxa"/>
          </w:tcPr>
          <w:p w14:paraId="1E7822FA" w14:textId="77777777" w:rsidR="00DB5D5C" w:rsidRPr="00881461" w:rsidRDefault="00DB5D5C" w:rsidP="00227E16">
            <w:r w:rsidRPr="00C71F2A">
              <w:t>sasl.jaas.config</w:t>
            </w:r>
          </w:p>
        </w:tc>
        <w:tc>
          <w:tcPr>
            <w:tcW w:w="6389" w:type="dxa"/>
          </w:tcPr>
          <w:p w14:paraId="01E2911D" w14:textId="77777777" w:rsidR="00DB5D5C" w:rsidRDefault="00DB5D5C" w:rsidP="00227E16"/>
        </w:tc>
      </w:tr>
      <w:tr w:rsidR="00DB5D5C" w14:paraId="0DE21904" w14:textId="77777777" w:rsidTr="00AC79A7">
        <w:tc>
          <w:tcPr>
            <w:tcW w:w="4401" w:type="dxa"/>
          </w:tcPr>
          <w:p w14:paraId="661743D9" w14:textId="77777777" w:rsidR="00DB5D5C" w:rsidRPr="00881461" w:rsidRDefault="00DB5D5C" w:rsidP="00227E16">
            <w:r w:rsidRPr="00544D03">
              <w:t>sasl.kerberos.service.name</w:t>
            </w:r>
          </w:p>
        </w:tc>
        <w:tc>
          <w:tcPr>
            <w:tcW w:w="6389" w:type="dxa"/>
          </w:tcPr>
          <w:p w14:paraId="2592DAD6" w14:textId="77777777" w:rsidR="00DB5D5C" w:rsidRDefault="00DB5D5C" w:rsidP="00227E16"/>
        </w:tc>
      </w:tr>
      <w:tr w:rsidR="00DB5D5C" w14:paraId="57541B24" w14:textId="77777777" w:rsidTr="00AC79A7">
        <w:tc>
          <w:tcPr>
            <w:tcW w:w="4401" w:type="dxa"/>
          </w:tcPr>
          <w:p w14:paraId="35E656B1" w14:textId="77777777" w:rsidR="00DB5D5C" w:rsidRPr="00881461" w:rsidRDefault="00DB5D5C" w:rsidP="00227E16">
            <w:r w:rsidRPr="00544D03">
              <w:t>sasl.login.callback.handler.class</w:t>
            </w:r>
          </w:p>
        </w:tc>
        <w:tc>
          <w:tcPr>
            <w:tcW w:w="6389" w:type="dxa"/>
          </w:tcPr>
          <w:p w14:paraId="60988C88" w14:textId="77777777" w:rsidR="00DB5D5C" w:rsidRDefault="00DB5D5C" w:rsidP="00227E16"/>
        </w:tc>
      </w:tr>
      <w:tr w:rsidR="00DB5D5C" w14:paraId="05683261" w14:textId="77777777" w:rsidTr="00AC79A7">
        <w:tc>
          <w:tcPr>
            <w:tcW w:w="4401" w:type="dxa"/>
          </w:tcPr>
          <w:p w14:paraId="50A216D5" w14:textId="77777777" w:rsidR="00DB5D5C" w:rsidRPr="00881461" w:rsidRDefault="00DB5D5C" w:rsidP="00227E16">
            <w:r w:rsidRPr="00544D03">
              <w:t>sasl.login.class</w:t>
            </w:r>
          </w:p>
        </w:tc>
        <w:tc>
          <w:tcPr>
            <w:tcW w:w="6389" w:type="dxa"/>
          </w:tcPr>
          <w:p w14:paraId="7552D2A6" w14:textId="77777777" w:rsidR="00DB5D5C" w:rsidRDefault="00DB5D5C" w:rsidP="00227E16"/>
        </w:tc>
      </w:tr>
      <w:tr w:rsidR="00DB5D5C" w14:paraId="4DDE856E" w14:textId="77777777" w:rsidTr="00AC79A7">
        <w:tc>
          <w:tcPr>
            <w:tcW w:w="4401" w:type="dxa"/>
          </w:tcPr>
          <w:p w14:paraId="09616153" w14:textId="77777777" w:rsidR="00DB5D5C" w:rsidRPr="00881461" w:rsidRDefault="00DB5D5C" w:rsidP="00227E16">
            <w:r w:rsidRPr="00985670">
              <w:t>sasl.mechanism</w:t>
            </w:r>
          </w:p>
        </w:tc>
        <w:tc>
          <w:tcPr>
            <w:tcW w:w="6389" w:type="dxa"/>
          </w:tcPr>
          <w:p w14:paraId="77DF5576" w14:textId="77777777" w:rsidR="00DB5D5C" w:rsidRDefault="00DB5D5C" w:rsidP="00227E16"/>
        </w:tc>
      </w:tr>
      <w:tr w:rsidR="00DB5D5C" w14:paraId="39495A42" w14:textId="77777777" w:rsidTr="00AC79A7">
        <w:tc>
          <w:tcPr>
            <w:tcW w:w="4401" w:type="dxa"/>
          </w:tcPr>
          <w:p w14:paraId="589BA044" w14:textId="77777777" w:rsidR="00DB5D5C" w:rsidRPr="00881461" w:rsidRDefault="00DB5D5C" w:rsidP="00227E16">
            <w:r w:rsidRPr="0025354D">
              <w:t>sasl.kerberos.kinit.cmd</w:t>
            </w:r>
          </w:p>
        </w:tc>
        <w:tc>
          <w:tcPr>
            <w:tcW w:w="6389" w:type="dxa"/>
          </w:tcPr>
          <w:p w14:paraId="65604524" w14:textId="77777777" w:rsidR="00DB5D5C" w:rsidRDefault="00DB5D5C" w:rsidP="00227E16"/>
        </w:tc>
      </w:tr>
      <w:tr w:rsidR="00DB5D5C" w14:paraId="64DF9F2B" w14:textId="77777777" w:rsidTr="00AC79A7">
        <w:tc>
          <w:tcPr>
            <w:tcW w:w="4401" w:type="dxa"/>
          </w:tcPr>
          <w:p w14:paraId="4E186A32" w14:textId="77777777" w:rsidR="00DB5D5C" w:rsidRPr="00881461" w:rsidRDefault="00DB5D5C" w:rsidP="00227E16">
            <w:r w:rsidRPr="003120D9">
              <w:t>sasl.kerberos.min.time.before.relogin</w:t>
            </w:r>
          </w:p>
        </w:tc>
        <w:tc>
          <w:tcPr>
            <w:tcW w:w="6389" w:type="dxa"/>
          </w:tcPr>
          <w:p w14:paraId="19AEE04D" w14:textId="77777777" w:rsidR="00DB5D5C" w:rsidRDefault="00DB5D5C" w:rsidP="00227E16"/>
        </w:tc>
      </w:tr>
      <w:tr w:rsidR="00DB5D5C" w14:paraId="77315B82" w14:textId="77777777" w:rsidTr="00AC79A7">
        <w:tc>
          <w:tcPr>
            <w:tcW w:w="4401" w:type="dxa"/>
          </w:tcPr>
          <w:p w14:paraId="71EA3379" w14:textId="77777777" w:rsidR="00DB5D5C" w:rsidRPr="00881461" w:rsidRDefault="00DB5D5C" w:rsidP="00227E16">
            <w:r w:rsidRPr="00F163A8">
              <w:t>sasl.kerberos.ticket.renew.jitter</w:t>
            </w:r>
          </w:p>
        </w:tc>
        <w:tc>
          <w:tcPr>
            <w:tcW w:w="6389" w:type="dxa"/>
          </w:tcPr>
          <w:p w14:paraId="40C596A7" w14:textId="77777777" w:rsidR="00DB5D5C" w:rsidRDefault="00DB5D5C" w:rsidP="00227E16"/>
        </w:tc>
      </w:tr>
      <w:tr w:rsidR="00DB5D5C" w14:paraId="3538DBC5" w14:textId="77777777" w:rsidTr="00AC79A7">
        <w:tc>
          <w:tcPr>
            <w:tcW w:w="4401" w:type="dxa"/>
          </w:tcPr>
          <w:p w14:paraId="3B907812" w14:textId="77777777" w:rsidR="00DB5D5C" w:rsidRPr="00881461" w:rsidRDefault="00DB5D5C" w:rsidP="00227E16">
            <w:r w:rsidRPr="000B1BEC">
              <w:t>sasl.kerberos.ticket.renew.window.factor</w:t>
            </w:r>
          </w:p>
        </w:tc>
        <w:tc>
          <w:tcPr>
            <w:tcW w:w="6389" w:type="dxa"/>
          </w:tcPr>
          <w:p w14:paraId="305B2F78" w14:textId="77777777" w:rsidR="00DB5D5C" w:rsidRDefault="00DB5D5C" w:rsidP="00227E16"/>
        </w:tc>
      </w:tr>
      <w:tr w:rsidR="00DB5D5C" w14:paraId="6FFC8B7F" w14:textId="77777777" w:rsidTr="00AC79A7">
        <w:tc>
          <w:tcPr>
            <w:tcW w:w="4401" w:type="dxa"/>
          </w:tcPr>
          <w:p w14:paraId="6153F1DA" w14:textId="77777777" w:rsidR="00DB5D5C" w:rsidRPr="00881461" w:rsidRDefault="00DB5D5C" w:rsidP="00227E16">
            <w:r w:rsidRPr="00076C25">
              <w:t>sasl.login.refresh.buffer.seconds</w:t>
            </w:r>
          </w:p>
        </w:tc>
        <w:tc>
          <w:tcPr>
            <w:tcW w:w="6389" w:type="dxa"/>
          </w:tcPr>
          <w:p w14:paraId="6C721780" w14:textId="77777777" w:rsidR="00DB5D5C" w:rsidRDefault="00DB5D5C" w:rsidP="00227E16"/>
        </w:tc>
      </w:tr>
      <w:tr w:rsidR="00DB5D5C" w14:paraId="7E7D5ABD" w14:textId="77777777" w:rsidTr="00AC79A7">
        <w:tc>
          <w:tcPr>
            <w:tcW w:w="4401" w:type="dxa"/>
          </w:tcPr>
          <w:p w14:paraId="46808D09" w14:textId="77777777" w:rsidR="00DB5D5C" w:rsidRPr="00881461" w:rsidRDefault="00DB5D5C" w:rsidP="00227E16">
            <w:r w:rsidRPr="0005334C">
              <w:t>sasl.login.refresh.min.period.seconds</w:t>
            </w:r>
          </w:p>
        </w:tc>
        <w:tc>
          <w:tcPr>
            <w:tcW w:w="6389" w:type="dxa"/>
          </w:tcPr>
          <w:p w14:paraId="4CAF5C86" w14:textId="77777777" w:rsidR="00DB5D5C" w:rsidRDefault="00DB5D5C" w:rsidP="00227E16"/>
        </w:tc>
      </w:tr>
      <w:tr w:rsidR="00DB5D5C" w14:paraId="1EDEB8AE" w14:textId="77777777" w:rsidTr="00AC79A7">
        <w:tc>
          <w:tcPr>
            <w:tcW w:w="4401" w:type="dxa"/>
          </w:tcPr>
          <w:p w14:paraId="2A0F119A" w14:textId="77777777" w:rsidR="00DB5D5C" w:rsidRPr="00881461" w:rsidRDefault="00DB5D5C" w:rsidP="00227E16">
            <w:r w:rsidRPr="00010FDE">
              <w:t>sasl.login.refresh.window.factor</w:t>
            </w:r>
          </w:p>
        </w:tc>
        <w:tc>
          <w:tcPr>
            <w:tcW w:w="6389" w:type="dxa"/>
          </w:tcPr>
          <w:p w14:paraId="1F230E0D" w14:textId="77777777" w:rsidR="00DB5D5C" w:rsidRDefault="00DB5D5C" w:rsidP="00227E16"/>
        </w:tc>
      </w:tr>
      <w:tr w:rsidR="00DB5D5C" w14:paraId="5A950711" w14:textId="77777777" w:rsidTr="00AC79A7">
        <w:tc>
          <w:tcPr>
            <w:tcW w:w="4401" w:type="dxa"/>
          </w:tcPr>
          <w:p w14:paraId="615FA847" w14:textId="77777777" w:rsidR="00DB5D5C" w:rsidRPr="00881461" w:rsidRDefault="00DB5D5C" w:rsidP="00227E16">
            <w:r w:rsidRPr="00342809">
              <w:t>sasl.login.refresh.window.jitter</w:t>
            </w:r>
          </w:p>
        </w:tc>
        <w:tc>
          <w:tcPr>
            <w:tcW w:w="6389" w:type="dxa"/>
          </w:tcPr>
          <w:p w14:paraId="2DC7870F" w14:textId="77777777" w:rsidR="00DB5D5C" w:rsidRDefault="00DB5D5C" w:rsidP="00227E16"/>
        </w:tc>
      </w:tr>
    </w:tbl>
    <w:p w14:paraId="7CEB10FE" w14:textId="77777777" w:rsidR="00342809" w:rsidRPr="00DB5D5C" w:rsidRDefault="00342809" w:rsidP="00342809"/>
    <w:p w14:paraId="12E5C9F7" w14:textId="5C9C268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3" w:name="_Toc59030435"/>
      <w:r>
        <w:t>API</w:t>
      </w:r>
      <w:bookmarkEnd w:id="13"/>
    </w:p>
    <w:p w14:paraId="6D7E623A" w14:textId="77777777" w:rsidR="00850A96" w:rsidRPr="00850A96" w:rsidRDefault="00850A96" w:rsidP="00850A96"/>
    <w:p w14:paraId="3C65C5A7" w14:textId="06FE8B1A" w:rsidR="00FF0F69" w:rsidRDefault="00DE7412" w:rsidP="00FF0F69">
      <w:pPr>
        <w:pStyle w:val="1"/>
      </w:pPr>
      <w:r>
        <w:rPr>
          <w:rFonts w:hint="eastAsia"/>
        </w:rPr>
        <w:t xml:space="preserve"> </w:t>
      </w:r>
      <w:bookmarkStart w:id="14" w:name="_Toc59030436"/>
      <w:r>
        <w:t>Topic</w:t>
      </w:r>
      <w:r w:rsidR="00FF0F69">
        <w:t>&amp;</w:t>
      </w:r>
      <w:r w:rsidR="00FF0F69">
        <w:rPr>
          <w:rFonts w:hint="eastAsia"/>
        </w:rPr>
        <w:t>Partition</w:t>
      </w:r>
      <w:bookmarkEnd w:id="14"/>
    </w:p>
    <w:p w14:paraId="6E2B0DF4" w14:textId="436EB1A4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5" w:name="_Toc59030437"/>
      <w:r>
        <w:rPr>
          <w:rFonts w:hint="eastAsia"/>
        </w:rPr>
        <w:t>概述</w:t>
      </w:r>
      <w:bookmarkEnd w:id="15"/>
    </w:p>
    <w:p w14:paraId="08A1C80F" w14:textId="55235AEF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6" w:name="_Toc59030438"/>
      <w:r>
        <w:rPr>
          <w:rFonts w:hint="eastAsia"/>
        </w:rPr>
        <w:t>Topic</w:t>
      </w:r>
      <w:r>
        <w:rPr>
          <w:rFonts w:hint="eastAsia"/>
        </w:rPr>
        <w:t>配置</w:t>
      </w:r>
      <w:bookmarkEnd w:id="16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76"/>
        <w:gridCol w:w="5395"/>
      </w:tblGrid>
      <w:tr w:rsidR="00C4038B" w14:paraId="63F02682" w14:textId="77777777" w:rsidTr="00F601A3">
        <w:tc>
          <w:tcPr>
            <w:tcW w:w="5076" w:type="dxa"/>
          </w:tcPr>
          <w:p w14:paraId="71F629A6" w14:textId="77777777" w:rsidR="00C4038B" w:rsidRDefault="00C4038B" w:rsidP="000900EC"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0BA8C091" w14:textId="77777777" w:rsidR="00C4038B" w:rsidRDefault="00C4038B" w:rsidP="000900EC">
            <w:r>
              <w:rPr>
                <w:rFonts w:hint="eastAsia"/>
              </w:rPr>
              <w:t>说明</w:t>
            </w:r>
          </w:p>
        </w:tc>
      </w:tr>
      <w:tr w:rsidR="00C4038B" w14:paraId="6D5D2F49" w14:textId="77777777" w:rsidTr="00F601A3">
        <w:tc>
          <w:tcPr>
            <w:tcW w:w="5076" w:type="dxa"/>
          </w:tcPr>
          <w:p w14:paraId="3C04ACE7" w14:textId="068AFF5E" w:rsidR="00C4038B" w:rsidRDefault="00F601A3" w:rsidP="000900EC">
            <w:r w:rsidRPr="00F601A3">
              <w:t>cleanup.policy</w:t>
            </w:r>
          </w:p>
        </w:tc>
        <w:tc>
          <w:tcPr>
            <w:tcW w:w="5395" w:type="dxa"/>
          </w:tcPr>
          <w:p w14:paraId="1A69F15D" w14:textId="77777777" w:rsidR="00C4038B" w:rsidRDefault="00C4038B" w:rsidP="000900EC"/>
        </w:tc>
      </w:tr>
      <w:tr w:rsidR="00C4038B" w14:paraId="070F5226" w14:textId="77777777" w:rsidTr="00F601A3">
        <w:tc>
          <w:tcPr>
            <w:tcW w:w="5076" w:type="dxa"/>
          </w:tcPr>
          <w:p w14:paraId="2AEBEDB2" w14:textId="41E1E3F9" w:rsidR="00C4038B" w:rsidRDefault="00F601A3" w:rsidP="000900EC">
            <w:r w:rsidRPr="00F601A3">
              <w:t>compression.type</w:t>
            </w:r>
          </w:p>
        </w:tc>
        <w:tc>
          <w:tcPr>
            <w:tcW w:w="5395" w:type="dxa"/>
          </w:tcPr>
          <w:p w14:paraId="380A87FA" w14:textId="77777777" w:rsidR="00C4038B" w:rsidRDefault="00C4038B" w:rsidP="000900EC"/>
        </w:tc>
      </w:tr>
      <w:tr w:rsidR="00C4038B" w14:paraId="4E85444D" w14:textId="77777777" w:rsidTr="00F601A3">
        <w:tc>
          <w:tcPr>
            <w:tcW w:w="5076" w:type="dxa"/>
          </w:tcPr>
          <w:p w14:paraId="71CF247D" w14:textId="5D953B94" w:rsidR="00C4038B" w:rsidRDefault="00F601A3" w:rsidP="000900EC">
            <w:r w:rsidRPr="00F601A3">
              <w:t>delete.retention.ms</w:t>
            </w:r>
          </w:p>
        </w:tc>
        <w:tc>
          <w:tcPr>
            <w:tcW w:w="5395" w:type="dxa"/>
          </w:tcPr>
          <w:p w14:paraId="32B7C174" w14:textId="77777777" w:rsidR="00C4038B" w:rsidRDefault="00C4038B" w:rsidP="000900EC"/>
        </w:tc>
      </w:tr>
      <w:tr w:rsidR="00C4038B" w14:paraId="18E6988B" w14:textId="77777777" w:rsidTr="00F601A3">
        <w:tc>
          <w:tcPr>
            <w:tcW w:w="5076" w:type="dxa"/>
          </w:tcPr>
          <w:p w14:paraId="699A0A8C" w14:textId="54AE9F33" w:rsidR="00C4038B" w:rsidRDefault="00F601A3" w:rsidP="000900EC">
            <w:r w:rsidRPr="00F601A3">
              <w:t>file.delete.delay.ms</w:t>
            </w:r>
          </w:p>
        </w:tc>
        <w:tc>
          <w:tcPr>
            <w:tcW w:w="5395" w:type="dxa"/>
          </w:tcPr>
          <w:p w14:paraId="55938F20" w14:textId="77777777" w:rsidR="00C4038B" w:rsidRDefault="00C4038B" w:rsidP="000900EC"/>
        </w:tc>
      </w:tr>
      <w:tr w:rsidR="00C4038B" w14:paraId="3B2C7E21" w14:textId="77777777" w:rsidTr="00F601A3">
        <w:tc>
          <w:tcPr>
            <w:tcW w:w="5076" w:type="dxa"/>
          </w:tcPr>
          <w:p w14:paraId="6176BEC5" w14:textId="0261E9C4" w:rsidR="00C4038B" w:rsidRDefault="00F601A3" w:rsidP="000900EC">
            <w:r w:rsidRPr="00F601A3">
              <w:t>flush.messages</w:t>
            </w:r>
          </w:p>
        </w:tc>
        <w:tc>
          <w:tcPr>
            <w:tcW w:w="5395" w:type="dxa"/>
          </w:tcPr>
          <w:p w14:paraId="23818733" w14:textId="77777777" w:rsidR="00C4038B" w:rsidRDefault="00C4038B" w:rsidP="000900EC"/>
        </w:tc>
      </w:tr>
      <w:tr w:rsidR="00C4038B" w14:paraId="7B205C05" w14:textId="77777777" w:rsidTr="00F601A3">
        <w:tc>
          <w:tcPr>
            <w:tcW w:w="5076" w:type="dxa"/>
          </w:tcPr>
          <w:p w14:paraId="34EF8038" w14:textId="1E7E9EFC" w:rsidR="00C4038B" w:rsidRDefault="00F601A3" w:rsidP="000900EC">
            <w:r w:rsidRPr="00F601A3">
              <w:t>flush.ms</w:t>
            </w:r>
          </w:p>
        </w:tc>
        <w:tc>
          <w:tcPr>
            <w:tcW w:w="5395" w:type="dxa"/>
          </w:tcPr>
          <w:p w14:paraId="6316C214" w14:textId="77777777" w:rsidR="00C4038B" w:rsidRDefault="00C4038B" w:rsidP="000900EC"/>
        </w:tc>
      </w:tr>
      <w:tr w:rsidR="00C4038B" w14:paraId="4A791B21" w14:textId="77777777" w:rsidTr="00F601A3">
        <w:tc>
          <w:tcPr>
            <w:tcW w:w="5076" w:type="dxa"/>
          </w:tcPr>
          <w:p w14:paraId="23771518" w14:textId="175AD69B" w:rsidR="00C4038B" w:rsidRDefault="00F601A3" w:rsidP="000900EC">
            <w:r w:rsidRPr="00F601A3">
              <w:t>follower.replication.throttled.replicas</w:t>
            </w:r>
          </w:p>
        </w:tc>
        <w:tc>
          <w:tcPr>
            <w:tcW w:w="5395" w:type="dxa"/>
          </w:tcPr>
          <w:p w14:paraId="2A70F523" w14:textId="77777777" w:rsidR="00C4038B" w:rsidRDefault="00C4038B" w:rsidP="000900EC"/>
        </w:tc>
      </w:tr>
      <w:tr w:rsidR="00C4038B" w14:paraId="63CE3FA1" w14:textId="77777777" w:rsidTr="00F601A3">
        <w:tc>
          <w:tcPr>
            <w:tcW w:w="5076" w:type="dxa"/>
          </w:tcPr>
          <w:p w14:paraId="23128B8B" w14:textId="4AD036DE" w:rsidR="00C4038B" w:rsidRDefault="00F601A3" w:rsidP="000900EC">
            <w:r w:rsidRPr="00F601A3">
              <w:t>index.interval.bytes</w:t>
            </w:r>
          </w:p>
        </w:tc>
        <w:tc>
          <w:tcPr>
            <w:tcW w:w="5395" w:type="dxa"/>
          </w:tcPr>
          <w:p w14:paraId="19802313" w14:textId="77777777" w:rsidR="00C4038B" w:rsidRDefault="00C4038B" w:rsidP="000900EC"/>
        </w:tc>
      </w:tr>
      <w:tr w:rsidR="00C4038B" w14:paraId="5DE3AA6E" w14:textId="77777777" w:rsidTr="00F601A3">
        <w:tc>
          <w:tcPr>
            <w:tcW w:w="5076" w:type="dxa"/>
          </w:tcPr>
          <w:p w14:paraId="7A6BF860" w14:textId="6E6D2037" w:rsidR="00C4038B" w:rsidRDefault="00F601A3" w:rsidP="000900EC">
            <w:r w:rsidRPr="00F601A3">
              <w:t>leader.replication.throttled.replicas</w:t>
            </w:r>
          </w:p>
        </w:tc>
        <w:tc>
          <w:tcPr>
            <w:tcW w:w="5395" w:type="dxa"/>
          </w:tcPr>
          <w:p w14:paraId="1B246281" w14:textId="77777777" w:rsidR="00C4038B" w:rsidRDefault="00C4038B" w:rsidP="000900EC"/>
        </w:tc>
      </w:tr>
      <w:tr w:rsidR="00C4038B" w14:paraId="485A3533" w14:textId="77777777" w:rsidTr="00F601A3">
        <w:tc>
          <w:tcPr>
            <w:tcW w:w="5076" w:type="dxa"/>
          </w:tcPr>
          <w:p w14:paraId="020E2750" w14:textId="5020E574" w:rsidR="00C4038B" w:rsidRDefault="00F601A3" w:rsidP="000900EC">
            <w:r w:rsidRPr="00F601A3">
              <w:t>max.compaction.lag.ms</w:t>
            </w:r>
          </w:p>
        </w:tc>
        <w:tc>
          <w:tcPr>
            <w:tcW w:w="5395" w:type="dxa"/>
          </w:tcPr>
          <w:p w14:paraId="7406EA5F" w14:textId="77777777" w:rsidR="00C4038B" w:rsidRDefault="00C4038B" w:rsidP="000900EC"/>
        </w:tc>
      </w:tr>
      <w:tr w:rsidR="00C4038B" w14:paraId="0FA009C0" w14:textId="77777777" w:rsidTr="00F601A3">
        <w:tc>
          <w:tcPr>
            <w:tcW w:w="5076" w:type="dxa"/>
          </w:tcPr>
          <w:p w14:paraId="47B7CBA8" w14:textId="2342DC64" w:rsidR="00C4038B" w:rsidRDefault="00F601A3" w:rsidP="000900EC">
            <w:r w:rsidRPr="00F601A3">
              <w:t>max.message.bytes</w:t>
            </w:r>
          </w:p>
        </w:tc>
        <w:tc>
          <w:tcPr>
            <w:tcW w:w="5395" w:type="dxa"/>
          </w:tcPr>
          <w:p w14:paraId="710CB59C" w14:textId="77777777" w:rsidR="00C4038B" w:rsidRDefault="00C4038B" w:rsidP="000900EC"/>
        </w:tc>
      </w:tr>
      <w:tr w:rsidR="00C4038B" w14:paraId="72AE6D92" w14:textId="77777777" w:rsidTr="00F601A3">
        <w:tc>
          <w:tcPr>
            <w:tcW w:w="5076" w:type="dxa"/>
          </w:tcPr>
          <w:p w14:paraId="09A2C9C5" w14:textId="7E9CF554" w:rsidR="00C4038B" w:rsidRDefault="00BD7874" w:rsidP="000900EC">
            <w:r w:rsidRPr="00BD7874">
              <w:t>message.format.version</w:t>
            </w:r>
          </w:p>
        </w:tc>
        <w:tc>
          <w:tcPr>
            <w:tcW w:w="5395" w:type="dxa"/>
          </w:tcPr>
          <w:p w14:paraId="452334D3" w14:textId="77777777" w:rsidR="00C4038B" w:rsidRDefault="00C4038B" w:rsidP="000900EC"/>
        </w:tc>
      </w:tr>
      <w:tr w:rsidR="00C4038B" w14:paraId="5FAEA808" w14:textId="77777777" w:rsidTr="00F601A3">
        <w:tc>
          <w:tcPr>
            <w:tcW w:w="5076" w:type="dxa"/>
          </w:tcPr>
          <w:p w14:paraId="28AE81F6" w14:textId="73434248" w:rsidR="00C4038B" w:rsidRDefault="00BD7874" w:rsidP="000900EC">
            <w:r w:rsidRPr="00BD7874">
              <w:t>message.timestamp.difference.max.ms</w:t>
            </w:r>
          </w:p>
        </w:tc>
        <w:tc>
          <w:tcPr>
            <w:tcW w:w="5395" w:type="dxa"/>
          </w:tcPr>
          <w:p w14:paraId="49BC8106" w14:textId="77777777" w:rsidR="00C4038B" w:rsidRDefault="00C4038B" w:rsidP="000900EC"/>
        </w:tc>
      </w:tr>
      <w:tr w:rsidR="00C4038B" w14:paraId="2B334282" w14:textId="77777777" w:rsidTr="00F601A3">
        <w:tc>
          <w:tcPr>
            <w:tcW w:w="5076" w:type="dxa"/>
          </w:tcPr>
          <w:p w14:paraId="4A71277A" w14:textId="2ED3F1C0" w:rsidR="00C4038B" w:rsidRDefault="00BD7874" w:rsidP="000900EC">
            <w:r w:rsidRPr="00BD7874">
              <w:t>message.timestamp.type</w:t>
            </w:r>
          </w:p>
        </w:tc>
        <w:tc>
          <w:tcPr>
            <w:tcW w:w="5395" w:type="dxa"/>
          </w:tcPr>
          <w:p w14:paraId="720454B9" w14:textId="77777777" w:rsidR="00C4038B" w:rsidRDefault="00C4038B" w:rsidP="000900EC"/>
        </w:tc>
      </w:tr>
      <w:tr w:rsidR="00C4038B" w14:paraId="0E3E2E55" w14:textId="77777777" w:rsidTr="00F601A3">
        <w:tc>
          <w:tcPr>
            <w:tcW w:w="5076" w:type="dxa"/>
          </w:tcPr>
          <w:p w14:paraId="688B2E18" w14:textId="75DA0EEF" w:rsidR="00C4038B" w:rsidRDefault="00BD7874" w:rsidP="000900EC">
            <w:r w:rsidRPr="00BD7874">
              <w:t>min.cleanable.dirty.ratio</w:t>
            </w:r>
          </w:p>
        </w:tc>
        <w:tc>
          <w:tcPr>
            <w:tcW w:w="5395" w:type="dxa"/>
          </w:tcPr>
          <w:p w14:paraId="3E7449C0" w14:textId="77777777" w:rsidR="00C4038B" w:rsidRDefault="00C4038B" w:rsidP="000900EC"/>
        </w:tc>
      </w:tr>
      <w:tr w:rsidR="00C4038B" w14:paraId="132FA4EA" w14:textId="77777777" w:rsidTr="00F601A3">
        <w:tc>
          <w:tcPr>
            <w:tcW w:w="5076" w:type="dxa"/>
          </w:tcPr>
          <w:p w14:paraId="028435B8" w14:textId="5927FC67" w:rsidR="00C4038B" w:rsidRDefault="00BD7874" w:rsidP="000900EC">
            <w:r w:rsidRPr="00BD7874">
              <w:t>min.compaction.lag.ms</w:t>
            </w:r>
          </w:p>
        </w:tc>
        <w:tc>
          <w:tcPr>
            <w:tcW w:w="5395" w:type="dxa"/>
          </w:tcPr>
          <w:p w14:paraId="250D8838" w14:textId="77777777" w:rsidR="00C4038B" w:rsidRDefault="00C4038B" w:rsidP="000900EC"/>
        </w:tc>
      </w:tr>
      <w:tr w:rsidR="00C4038B" w14:paraId="230CDB82" w14:textId="77777777" w:rsidTr="00F601A3">
        <w:tc>
          <w:tcPr>
            <w:tcW w:w="5076" w:type="dxa"/>
          </w:tcPr>
          <w:p w14:paraId="25D663F3" w14:textId="35518B7F" w:rsidR="00C4038B" w:rsidRDefault="00BD7874" w:rsidP="00BD7874">
            <w:pPr>
              <w:tabs>
                <w:tab w:val="left" w:pos="3249"/>
              </w:tabs>
            </w:pPr>
            <w:r w:rsidRPr="00BD7874">
              <w:t>min.insync.replicas</w:t>
            </w:r>
          </w:p>
        </w:tc>
        <w:tc>
          <w:tcPr>
            <w:tcW w:w="5395" w:type="dxa"/>
          </w:tcPr>
          <w:p w14:paraId="2CC52AEF" w14:textId="77777777" w:rsidR="00C4038B" w:rsidRDefault="00C4038B" w:rsidP="000900EC"/>
        </w:tc>
      </w:tr>
      <w:tr w:rsidR="00C4038B" w14:paraId="332CEC7D" w14:textId="77777777" w:rsidTr="00F601A3">
        <w:tc>
          <w:tcPr>
            <w:tcW w:w="5076" w:type="dxa"/>
          </w:tcPr>
          <w:p w14:paraId="3F4DC50C" w14:textId="672CEB6F" w:rsidR="00C4038B" w:rsidRDefault="00BD7874" w:rsidP="000900EC">
            <w:r w:rsidRPr="00BD7874">
              <w:lastRenderedPageBreak/>
              <w:t>preallocate</w:t>
            </w:r>
          </w:p>
        </w:tc>
        <w:tc>
          <w:tcPr>
            <w:tcW w:w="5395" w:type="dxa"/>
          </w:tcPr>
          <w:p w14:paraId="258D2764" w14:textId="77777777" w:rsidR="00C4038B" w:rsidRDefault="00C4038B" w:rsidP="000900EC"/>
        </w:tc>
      </w:tr>
      <w:tr w:rsidR="00C4038B" w14:paraId="6B226179" w14:textId="77777777" w:rsidTr="00F601A3">
        <w:tc>
          <w:tcPr>
            <w:tcW w:w="5076" w:type="dxa"/>
          </w:tcPr>
          <w:p w14:paraId="5D7943FC" w14:textId="07D4C896" w:rsidR="00C4038B" w:rsidRDefault="00BD7874" w:rsidP="00BD7874">
            <w:pPr>
              <w:tabs>
                <w:tab w:val="left" w:pos="3024"/>
              </w:tabs>
            </w:pPr>
            <w:r w:rsidRPr="00BD7874">
              <w:t>retention.bytes</w:t>
            </w:r>
          </w:p>
        </w:tc>
        <w:tc>
          <w:tcPr>
            <w:tcW w:w="5395" w:type="dxa"/>
          </w:tcPr>
          <w:p w14:paraId="10320CD1" w14:textId="77777777" w:rsidR="00C4038B" w:rsidRDefault="00C4038B" w:rsidP="000900EC"/>
        </w:tc>
      </w:tr>
      <w:tr w:rsidR="00C4038B" w14:paraId="6925CAAF" w14:textId="77777777" w:rsidTr="00F601A3">
        <w:tc>
          <w:tcPr>
            <w:tcW w:w="5076" w:type="dxa"/>
          </w:tcPr>
          <w:p w14:paraId="21025DF6" w14:textId="23868305" w:rsidR="00C4038B" w:rsidRDefault="00BD7874" w:rsidP="000900EC">
            <w:r w:rsidRPr="00BD7874">
              <w:t>retention.ms</w:t>
            </w:r>
          </w:p>
        </w:tc>
        <w:tc>
          <w:tcPr>
            <w:tcW w:w="5395" w:type="dxa"/>
          </w:tcPr>
          <w:p w14:paraId="72DB7BB5" w14:textId="77777777" w:rsidR="00C4038B" w:rsidRDefault="00C4038B" w:rsidP="000900EC"/>
        </w:tc>
      </w:tr>
      <w:tr w:rsidR="00C4038B" w14:paraId="1E17A69D" w14:textId="77777777" w:rsidTr="00F601A3">
        <w:tc>
          <w:tcPr>
            <w:tcW w:w="5076" w:type="dxa"/>
          </w:tcPr>
          <w:p w14:paraId="69DD8632" w14:textId="14BDBB5A" w:rsidR="00C4038B" w:rsidRDefault="00BD7874" w:rsidP="000900EC">
            <w:r w:rsidRPr="00BD7874">
              <w:t>segment.bytes</w:t>
            </w:r>
          </w:p>
        </w:tc>
        <w:tc>
          <w:tcPr>
            <w:tcW w:w="5395" w:type="dxa"/>
          </w:tcPr>
          <w:p w14:paraId="72721835" w14:textId="77777777" w:rsidR="00C4038B" w:rsidRDefault="00C4038B" w:rsidP="000900EC"/>
        </w:tc>
      </w:tr>
      <w:tr w:rsidR="00C4038B" w14:paraId="01687513" w14:textId="77777777" w:rsidTr="00F601A3">
        <w:tc>
          <w:tcPr>
            <w:tcW w:w="5076" w:type="dxa"/>
          </w:tcPr>
          <w:p w14:paraId="0C5F842B" w14:textId="6CB8EF96" w:rsidR="00C4038B" w:rsidRDefault="00ED379B" w:rsidP="000900EC">
            <w:r w:rsidRPr="00ED379B">
              <w:t>segment.index.bytes</w:t>
            </w:r>
          </w:p>
        </w:tc>
        <w:tc>
          <w:tcPr>
            <w:tcW w:w="5395" w:type="dxa"/>
          </w:tcPr>
          <w:p w14:paraId="475E22C3" w14:textId="77777777" w:rsidR="00C4038B" w:rsidRDefault="00C4038B" w:rsidP="000900EC"/>
        </w:tc>
      </w:tr>
      <w:tr w:rsidR="00C4038B" w14:paraId="1EEC6D36" w14:textId="77777777" w:rsidTr="00F601A3">
        <w:tc>
          <w:tcPr>
            <w:tcW w:w="5076" w:type="dxa"/>
          </w:tcPr>
          <w:p w14:paraId="1F601267" w14:textId="4301FC66" w:rsidR="00C4038B" w:rsidRDefault="00ED379B" w:rsidP="000900EC">
            <w:r w:rsidRPr="00ED379B">
              <w:t>segment.jitter.ms</w:t>
            </w:r>
          </w:p>
        </w:tc>
        <w:tc>
          <w:tcPr>
            <w:tcW w:w="5395" w:type="dxa"/>
          </w:tcPr>
          <w:p w14:paraId="43AEAB3F" w14:textId="77777777" w:rsidR="00C4038B" w:rsidRDefault="00C4038B" w:rsidP="000900EC"/>
        </w:tc>
      </w:tr>
      <w:tr w:rsidR="00C4038B" w14:paraId="21EBF8CB" w14:textId="77777777" w:rsidTr="00F601A3">
        <w:tc>
          <w:tcPr>
            <w:tcW w:w="5076" w:type="dxa"/>
          </w:tcPr>
          <w:p w14:paraId="6F268030" w14:textId="0C2B5053" w:rsidR="00C4038B" w:rsidRDefault="00ED379B" w:rsidP="000900EC">
            <w:r w:rsidRPr="00ED379B">
              <w:t>segment.ms</w:t>
            </w:r>
          </w:p>
        </w:tc>
        <w:tc>
          <w:tcPr>
            <w:tcW w:w="5395" w:type="dxa"/>
          </w:tcPr>
          <w:p w14:paraId="3310ADE5" w14:textId="77777777" w:rsidR="00C4038B" w:rsidRDefault="00C4038B" w:rsidP="000900EC"/>
        </w:tc>
      </w:tr>
      <w:tr w:rsidR="00C4038B" w14:paraId="26D0916B" w14:textId="77777777" w:rsidTr="00F601A3">
        <w:tc>
          <w:tcPr>
            <w:tcW w:w="5076" w:type="dxa"/>
          </w:tcPr>
          <w:p w14:paraId="74B44BF9" w14:textId="50ADC193" w:rsidR="00C4038B" w:rsidRDefault="00ED379B" w:rsidP="000900EC">
            <w:r w:rsidRPr="00ED379B">
              <w:t>unclean.leader.election.enable</w:t>
            </w:r>
          </w:p>
        </w:tc>
        <w:tc>
          <w:tcPr>
            <w:tcW w:w="5395" w:type="dxa"/>
          </w:tcPr>
          <w:p w14:paraId="43D3938E" w14:textId="77777777" w:rsidR="00C4038B" w:rsidRDefault="00C4038B" w:rsidP="000900EC"/>
        </w:tc>
      </w:tr>
      <w:tr w:rsidR="00C4038B" w14:paraId="1C71A610" w14:textId="77777777" w:rsidTr="00F601A3">
        <w:tc>
          <w:tcPr>
            <w:tcW w:w="5076" w:type="dxa"/>
          </w:tcPr>
          <w:p w14:paraId="2A677FC1" w14:textId="765562EA" w:rsidR="00C4038B" w:rsidRDefault="00A569E4" w:rsidP="000900EC">
            <w:r w:rsidRPr="00A569E4">
              <w:t>message.downconversion.enable</w:t>
            </w:r>
          </w:p>
        </w:tc>
        <w:tc>
          <w:tcPr>
            <w:tcW w:w="5395" w:type="dxa"/>
          </w:tcPr>
          <w:p w14:paraId="5F9CC655" w14:textId="77777777" w:rsidR="00C4038B" w:rsidRDefault="00C4038B" w:rsidP="000900EC"/>
        </w:tc>
      </w:tr>
    </w:tbl>
    <w:p w14:paraId="48645B04" w14:textId="51ED18C2" w:rsidR="00733653" w:rsidRPr="00733653" w:rsidRDefault="00733653" w:rsidP="00C4038B"/>
    <w:p w14:paraId="3BC42A6F" w14:textId="39E1F557" w:rsidR="00DE7412" w:rsidRDefault="00DE7412" w:rsidP="00DE7412">
      <w:pPr>
        <w:pStyle w:val="1"/>
      </w:pPr>
      <w:r>
        <w:rPr>
          <w:rFonts w:hint="eastAsia"/>
        </w:rPr>
        <w:t xml:space="preserve"> </w:t>
      </w:r>
      <w:bookmarkStart w:id="17" w:name="_Toc59030439"/>
      <w:r>
        <w:rPr>
          <w:rFonts w:hint="eastAsia"/>
        </w:rPr>
        <w:t>Log</w:t>
      </w:r>
      <w:r>
        <w:t xml:space="preserve"> </w:t>
      </w:r>
      <w:r>
        <w:rPr>
          <w:rFonts w:hint="eastAsia"/>
        </w:rPr>
        <w:t>Storage</w:t>
      </w:r>
      <w:bookmarkEnd w:id="17"/>
    </w:p>
    <w:p w14:paraId="2C8DDD1A" w14:textId="0D0D6595" w:rsidR="00E428FD" w:rsidRDefault="00E428FD" w:rsidP="00E428FD">
      <w:pPr>
        <w:pStyle w:val="2"/>
      </w:pPr>
      <w:r>
        <w:rPr>
          <w:rFonts w:hint="eastAsia"/>
        </w:rPr>
        <w:t xml:space="preserve"> </w:t>
      </w:r>
      <w:bookmarkStart w:id="18" w:name="_Toc59030440"/>
      <w:r w:rsidR="000062DC">
        <w:rPr>
          <w:rFonts w:hint="eastAsia"/>
        </w:rPr>
        <w:t>概述</w:t>
      </w:r>
      <w:bookmarkEnd w:id="18"/>
    </w:p>
    <w:p w14:paraId="55FEAD24" w14:textId="628E9C20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19" w:name="_Toc59030441"/>
      <w:r>
        <w:rPr>
          <w:rFonts w:hint="eastAsia"/>
        </w:rPr>
        <w:t>日志</w:t>
      </w:r>
      <w:r>
        <w:rPr>
          <w:rFonts w:hint="eastAsia"/>
        </w:rPr>
        <w:t>V</w:t>
      </w:r>
      <w:r>
        <w:t>0</w:t>
      </w:r>
      <w:bookmarkEnd w:id="19"/>
    </w:p>
    <w:p w14:paraId="140872A9" w14:textId="03EAA017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20" w:name="_Toc59030442"/>
      <w:r>
        <w:rPr>
          <w:rFonts w:hint="eastAsia"/>
        </w:rPr>
        <w:t>日志</w:t>
      </w:r>
      <w:r>
        <w:rPr>
          <w:rFonts w:hint="eastAsia"/>
        </w:rPr>
        <w:t>V</w:t>
      </w:r>
      <w:r>
        <w:t>1</w:t>
      </w:r>
      <w:bookmarkEnd w:id="20"/>
    </w:p>
    <w:p w14:paraId="5B0C3B1D" w14:textId="4349D30B" w:rsidR="0088200F" w:rsidRPr="0088200F" w:rsidRDefault="0088200F" w:rsidP="0088200F">
      <w:pPr>
        <w:pStyle w:val="2"/>
      </w:pPr>
      <w:r>
        <w:t xml:space="preserve"> </w:t>
      </w:r>
      <w:bookmarkStart w:id="21" w:name="_Toc59030443"/>
      <w:r>
        <w:rPr>
          <w:rFonts w:hint="eastAsia"/>
        </w:rPr>
        <w:t>日志</w:t>
      </w:r>
      <w:r>
        <w:rPr>
          <w:rFonts w:hint="eastAsia"/>
        </w:rPr>
        <w:t>V</w:t>
      </w:r>
      <w:r>
        <w:t>3</w:t>
      </w:r>
      <w:bookmarkEnd w:id="21"/>
    </w:p>
    <w:p w14:paraId="043418EE" w14:textId="214CF874" w:rsidR="00E332C4" w:rsidRDefault="00DE7412" w:rsidP="00E332C4">
      <w:pPr>
        <w:pStyle w:val="1"/>
      </w:pPr>
      <w:r>
        <w:rPr>
          <w:rFonts w:hint="eastAsia"/>
        </w:rPr>
        <w:t xml:space="preserve"> </w:t>
      </w:r>
      <w:bookmarkStart w:id="22" w:name="_Toc59030444"/>
      <w:r>
        <w:rPr>
          <w:rFonts w:hint="eastAsia"/>
        </w:rPr>
        <w:t>Server</w:t>
      </w:r>
      <w:bookmarkEnd w:id="22"/>
    </w:p>
    <w:p w14:paraId="47002449" w14:textId="7C4FDE01" w:rsidR="00E332C4" w:rsidRDefault="00E332C4" w:rsidP="00E332C4">
      <w:pPr>
        <w:pStyle w:val="2"/>
      </w:pPr>
      <w:r>
        <w:rPr>
          <w:rFonts w:hint="eastAsia"/>
        </w:rPr>
        <w:t xml:space="preserve"> </w:t>
      </w:r>
      <w:bookmarkStart w:id="23" w:name="_Toc59030445"/>
      <w:r>
        <w:rPr>
          <w:rFonts w:hint="eastAsia"/>
        </w:rPr>
        <w:t>概述</w:t>
      </w:r>
      <w:bookmarkEnd w:id="23"/>
    </w:p>
    <w:p w14:paraId="1F04B3EB" w14:textId="1308A598" w:rsidR="00E332C4" w:rsidRDefault="00E332C4" w:rsidP="00E332C4">
      <w:pPr>
        <w:pStyle w:val="2"/>
      </w:pPr>
      <w:r>
        <w:t xml:space="preserve"> </w:t>
      </w:r>
      <w:bookmarkStart w:id="24" w:name="_Toc59030446"/>
      <w:r>
        <w:rPr>
          <w:rFonts w:hint="eastAsia"/>
        </w:rPr>
        <w:t>Broker</w:t>
      </w:r>
      <w:r>
        <w:rPr>
          <w:rFonts w:hint="eastAsia"/>
        </w:rPr>
        <w:t>配置</w:t>
      </w:r>
      <w:bookmarkEnd w:id="24"/>
    </w:p>
    <w:tbl>
      <w:tblPr>
        <w:tblStyle w:val="af2"/>
        <w:tblW w:w="11335" w:type="dxa"/>
        <w:tblLayout w:type="fixed"/>
        <w:tblLook w:val="04A0" w:firstRow="1" w:lastRow="0" w:firstColumn="1" w:lastColumn="0" w:noHBand="0" w:noVBand="1"/>
      </w:tblPr>
      <w:tblGrid>
        <w:gridCol w:w="4957"/>
        <w:gridCol w:w="6378"/>
      </w:tblGrid>
      <w:tr w:rsidR="00C4038B" w14:paraId="38D09B41" w14:textId="77777777" w:rsidTr="00BC25D5">
        <w:tc>
          <w:tcPr>
            <w:tcW w:w="4957" w:type="dxa"/>
          </w:tcPr>
          <w:p w14:paraId="222FD219" w14:textId="099F92BB" w:rsidR="00C4038B" w:rsidRDefault="00C4038B" w:rsidP="00C4038B">
            <w:r>
              <w:rPr>
                <w:rFonts w:hint="eastAsia"/>
              </w:rPr>
              <w:t>配置项</w:t>
            </w:r>
          </w:p>
        </w:tc>
        <w:tc>
          <w:tcPr>
            <w:tcW w:w="6378" w:type="dxa"/>
          </w:tcPr>
          <w:p w14:paraId="1F9BD895" w14:textId="574234EC" w:rsidR="00C4038B" w:rsidRDefault="00C4038B" w:rsidP="00C4038B">
            <w:r>
              <w:rPr>
                <w:rFonts w:hint="eastAsia"/>
              </w:rPr>
              <w:t>说明</w:t>
            </w:r>
          </w:p>
        </w:tc>
      </w:tr>
      <w:tr w:rsidR="00C4038B" w14:paraId="07B16C74" w14:textId="77777777" w:rsidTr="00BC25D5">
        <w:tc>
          <w:tcPr>
            <w:tcW w:w="4957" w:type="dxa"/>
          </w:tcPr>
          <w:p w14:paraId="35E0DF43" w14:textId="606090BB" w:rsidR="00C4038B" w:rsidRDefault="00A246B0" w:rsidP="00C4038B">
            <w:r w:rsidRPr="002F279F">
              <w:rPr>
                <w:color w:val="FF0000"/>
              </w:rPr>
              <w:t>zookeeper.connect</w:t>
            </w:r>
          </w:p>
        </w:tc>
        <w:tc>
          <w:tcPr>
            <w:tcW w:w="6378" w:type="dxa"/>
          </w:tcPr>
          <w:p w14:paraId="7442F716" w14:textId="77777777" w:rsidR="000900EC" w:rsidRDefault="00BC25D5" w:rsidP="00BC25D5">
            <w:pPr>
              <w:ind w:right="480"/>
            </w:pPr>
            <w:r>
              <w:rPr>
                <w:rFonts w:hint="eastAsia"/>
              </w:rPr>
              <w:t>指定zk地址host</w:t>
            </w:r>
            <w:r>
              <w:t>name:port</w:t>
            </w:r>
          </w:p>
          <w:p w14:paraId="057243A9" w14:textId="4591BE36" w:rsidR="00EF790F" w:rsidRDefault="00BC25D5" w:rsidP="00BC25D5">
            <w:pPr>
              <w:ind w:right="480"/>
            </w:pPr>
            <w:r>
              <w:rPr>
                <w:rFonts w:hint="eastAsia"/>
              </w:rPr>
              <w:t>多个</w:t>
            </w:r>
            <w:r w:rsidR="00214E37">
              <w:rPr>
                <w:rFonts w:hint="eastAsia"/>
              </w:rPr>
              <w:t>用英文逗号隔开</w:t>
            </w:r>
          </w:p>
          <w:p w14:paraId="1A509809" w14:textId="77777777" w:rsidR="00EF790F" w:rsidRDefault="004B639C" w:rsidP="00BC25D5">
            <w:pPr>
              <w:ind w:right="480"/>
            </w:pPr>
            <w:r>
              <w:rPr>
                <w:rFonts w:hint="eastAsia"/>
              </w:rPr>
              <w:t>也可以指定zk路径</w:t>
            </w:r>
          </w:p>
          <w:p w14:paraId="0EE1CE3B" w14:textId="04121A90" w:rsidR="004B639C" w:rsidRPr="00EF790F" w:rsidRDefault="004B639C" w:rsidP="00BC25D5">
            <w:pPr>
              <w:ind w:right="480"/>
            </w:pPr>
            <w:r w:rsidRPr="004B639C">
              <w:t>hostname1:port1,hostname2:port2,hostname3:port3/chroot/path</w:t>
            </w:r>
          </w:p>
        </w:tc>
      </w:tr>
      <w:tr w:rsidR="00C4038B" w14:paraId="584D6760" w14:textId="77777777" w:rsidTr="00BC25D5">
        <w:tc>
          <w:tcPr>
            <w:tcW w:w="4957" w:type="dxa"/>
          </w:tcPr>
          <w:p w14:paraId="3C9A4867" w14:textId="189DF5F3" w:rsidR="00C4038B" w:rsidRDefault="00E7432C" w:rsidP="00C4038B">
            <w:r w:rsidRPr="00E7432C">
              <w:t>advertised.host.name</w:t>
            </w:r>
          </w:p>
        </w:tc>
        <w:tc>
          <w:tcPr>
            <w:tcW w:w="6378" w:type="dxa"/>
          </w:tcPr>
          <w:p w14:paraId="06803D4D" w14:textId="77777777" w:rsidR="00C4038B" w:rsidRDefault="00F54677" w:rsidP="00C4038B">
            <w:r>
              <w:rPr>
                <w:rFonts w:hint="eastAsia"/>
              </w:rPr>
              <w:t>不推荐使用</w:t>
            </w:r>
          </w:p>
          <w:p w14:paraId="11383A53" w14:textId="77777777" w:rsidR="00F54677" w:rsidRDefault="00F5467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0B2ABF19" w14:textId="77777777" w:rsidR="00C62DEF" w:rsidRDefault="00F54677" w:rsidP="00C4038B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7ABC5B5D" w14:textId="3CC77557" w:rsidR="00C62DEF" w:rsidRDefault="00C62DEF" w:rsidP="00C4038B">
            <w:r>
              <w:rPr>
                <w:rFonts w:hint="eastAsia"/>
              </w:rPr>
              <w:t>将指定外网地址推送到zk</w:t>
            </w:r>
          </w:p>
          <w:p w14:paraId="4AED64E5" w14:textId="7F8F6A7E" w:rsidR="00CF572A" w:rsidRDefault="00CF572A" w:rsidP="00C4038B">
            <w:r>
              <w:rPr>
                <w:rFonts w:hint="eastAsia"/>
              </w:rPr>
              <w:t>如果没有配置则取host</w:t>
            </w:r>
            <w:r>
              <w:t>.name</w:t>
            </w:r>
            <w:r>
              <w:rPr>
                <w:rFonts w:hint="eastAsia"/>
              </w:rPr>
              <w:t>值</w:t>
            </w:r>
          </w:p>
          <w:p w14:paraId="3E560D0F" w14:textId="1D073A6F" w:rsidR="00C62DEF" w:rsidRDefault="00C62DEF" w:rsidP="00C4038B">
            <w:r>
              <w:rPr>
                <w:rFonts w:hint="eastAsia"/>
              </w:rPr>
              <w:t>如果</w:t>
            </w:r>
            <w:r w:rsidR="00137520">
              <w:rPr>
                <w:rFonts w:hint="eastAsia"/>
              </w:rPr>
              <w:t>也</w:t>
            </w:r>
            <w:r>
              <w:rPr>
                <w:rFonts w:hint="eastAsia"/>
              </w:rPr>
              <w:t>没有配置</w:t>
            </w:r>
            <w:r w:rsidR="00CF572A">
              <w:rPr>
                <w:rFonts w:hint="eastAsia"/>
              </w:rPr>
              <w:t>host</w:t>
            </w:r>
            <w:r w:rsidR="00CF572A">
              <w:t>.name</w:t>
            </w:r>
            <w:r>
              <w:rPr>
                <w:rFonts w:hint="eastAsia"/>
              </w:rPr>
              <w:t>则取</w:t>
            </w:r>
            <w:r w:rsidRPr="00C62DEF">
              <w:t>java.net.InetAddress.getCanonicalHostName()</w:t>
            </w:r>
            <w:r w:rsidR="00EB2884">
              <w:rPr>
                <w:rFonts w:hint="eastAsia"/>
              </w:rPr>
              <w:t>值</w:t>
            </w:r>
          </w:p>
          <w:p w14:paraId="05D85BFB" w14:textId="31EEE379" w:rsidR="00EB2884" w:rsidRPr="00C62DEF" w:rsidRDefault="00EB2884" w:rsidP="00C4038B">
            <w:r>
              <w:rPr>
                <w:rFonts w:hint="eastAsia"/>
              </w:rPr>
              <w:t>在</w:t>
            </w:r>
            <w:r w:rsidRPr="00EB2884">
              <w:t>IaaS</w:t>
            </w:r>
            <w:r>
              <w:rPr>
                <w:rFonts w:hint="eastAsia"/>
              </w:rPr>
              <w:t>等外网地址需要特指的环境中使用</w:t>
            </w:r>
          </w:p>
        </w:tc>
      </w:tr>
      <w:tr w:rsidR="00C4038B" w14:paraId="1A6B66CA" w14:textId="77777777" w:rsidTr="00BC25D5">
        <w:tc>
          <w:tcPr>
            <w:tcW w:w="4957" w:type="dxa"/>
          </w:tcPr>
          <w:p w14:paraId="2C83BABF" w14:textId="021A592D" w:rsidR="00C4038B" w:rsidRDefault="00687E0D" w:rsidP="00C4038B">
            <w:r w:rsidRPr="00687E0D">
              <w:t>advertised.listeners</w:t>
            </w:r>
          </w:p>
        </w:tc>
        <w:tc>
          <w:tcPr>
            <w:tcW w:w="6378" w:type="dxa"/>
          </w:tcPr>
          <w:p w14:paraId="3F3FA767" w14:textId="1A12C9A8" w:rsidR="00DD51D7" w:rsidRDefault="00DD51D7" w:rsidP="00C4038B">
            <w:r>
              <w:rPr>
                <w:rFonts w:hint="eastAsia"/>
              </w:rPr>
              <w:t>将指定外网地址推送到zk</w:t>
            </w:r>
          </w:p>
          <w:p w14:paraId="5DCEF098" w14:textId="265D0D92" w:rsidR="00B56D4B" w:rsidRDefault="00B56D4B" w:rsidP="00C4038B">
            <w:r>
              <w:rPr>
                <w:rFonts w:hint="eastAsia"/>
              </w:rPr>
              <w:t>如果没有配置，则推送listeners配置</w:t>
            </w:r>
          </w:p>
          <w:p w14:paraId="54A0084D" w14:textId="62C8750F" w:rsidR="00D15CAC" w:rsidRDefault="00D15CAC" w:rsidP="00C4038B">
            <w:r>
              <w:rPr>
                <w:rFonts w:hint="eastAsia"/>
              </w:rPr>
              <w:t>不能配置为</w:t>
            </w:r>
            <w:r>
              <w:t>0.0.0.0</w:t>
            </w:r>
          </w:p>
        </w:tc>
      </w:tr>
      <w:tr w:rsidR="00C4038B" w14:paraId="0D40FFA9" w14:textId="77777777" w:rsidTr="00BC25D5">
        <w:tc>
          <w:tcPr>
            <w:tcW w:w="4957" w:type="dxa"/>
          </w:tcPr>
          <w:p w14:paraId="25530DAE" w14:textId="45BB67CB" w:rsidR="00C4038B" w:rsidRDefault="00687E0D" w:rsidP="00C4038B">
            <w:r w:rsidRPr="00687E0D">
              <w:t>advertised.port</w:t>
            </w:r>
          </w:p>
        </w:tc>
        <w:tc>
          <w:tcPr>
            <w:tcW w:w="6378" w:type="dxa"/>
          </w:tcPr>
          <w:p w14:paraId="22C680AD" w14:textId="77777777" w:rsidR="00C4038B" w:rsidRDefault="00E344B7" w:rsidP="00C4038B">
            <w:r>
              <w:rPr>
                <w:rFonts w:hint="eastAsia"/>
              </w:rPr>
              <w:t>不推荐使用</w:t>
            </w:r>
          </w:p>
          <w:p w14:paraId="64F83F27" w14:textId="77777777" w:rsidR="00E344B7" w:rsidRDefault="00E344B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7C427D21" w14:textId="77777777" w:rsidR="00E344B7" w:rsidRDefault="00E344B7" w:rsidP="00E344B7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1DC75EF1" w14:textId="4A312431" w:rsidR="00E344B7" w:rsidRDefault="00E344B7" w:rsidP="00E344B7">
            <w:r>
              <w:rPr>
                <w:rFonts w:hint="eastAsia"/>
              </w:rPr>
              <w:lastRenderedPageBreak/>
              <w:t>将指定端口推送到zk</w:t>
            </w:r>
          </w:p>
          <w:p w14:paraId="7E408BD2" w14:textId="12C6C423" w:rsidR="00E344B7" w:rsidRDefault="000772AA" w:rsidP="00C4038B">
            <w:r>
              <w:rPr>
                <w:rFonts w:hint="eastAsia"/>
              </w:rPr>
              <w:t>如果没有配置，则推送broker绑定端口</w:t>
            </w:r>
          </w:p>
        </w:tc>
      </w:tr>
      <w:tr w:rsidR="00C4038B" w14:paraId="2624A72A" w14:textId="77777777" w:rsidTr="00BC25D5">
        <w:tc>
          <w:tcPr>
            <w:tcW w:w="4957" w:type="dxa"/>
          </w:tcPr>
          <w:p w14:paraId="119CC05A" w14:textId="242058DB" w:rsidR="00C4038B" w:rsidRDefault="00893F6A" w:rsidP="00C4038B">
            <w:r w:rsidRPr="00C41A2F">
              <w:rPr>
                <w:color w:val="FF0000"/>
              </w:rPr>
              <w:lastRenderedPageBreak/>
              <w:t>auto.create.topics.enable</w:t>
            </w:r>
          </w:p>
        </w:tc>
        <w:tc>
          <w:tcPr>
            <w:tcW w:w="6378" w:type="dxa"/>
          </w:tcPr>
          <w:p w14:paraId="0637ACAF" w14:textId="6EBD9527" w:rsidR="0092664E" w:rsidRPr="0092664E" w:rsidRDefault="00C41A2F" w:rsidP="00C4038B">
            <w:r>
              <w:rPr>
                <w:rFonts w:hint="eastAsia"/>
              </w:rPr>
              <w:t>是否允许自动创建topic</w:t>
            </w:r>
          </w:p>
          <w:p w14:paraId="52379F53" w14:textId="77777777" w:rsidR="00C41A2F" w:rsidRDefault="00C41A2F" w:rsidP="00C4038B">
            <w:r>
              <w:rPr>
                <w:rFonts w:hint="eastAsia"/>
              </w:rPr>
              <w:t>默认true</w:t>
            </w:r>
          </w:p>
          <w:p w14:paraId="458BFAE3" w14:textId="20AFDD70" w:rsidR="0092664E" w:rsidRDefault="0092664E" w:rsidP="00C4038B">
            <w:r>
              <w:rPr>
                <w:rFonts w:hint="eastAsia"/>
              </w:rPr>
              <w:t>如果为true，则producer发送消息到一个未存在的topic，broker会自动创建一个topic</w:t>
            </w:r>
          </w:p>
        </w:tc>
      </w:tr>
      <w:tr w:rsidR="00C4038B" w14:paraId="248D6463" w14:textId="77777777" w:rsidTr="00BC25D5">
        <w:tc>
          <w:tcPr>
            <w:tcW w:w="4957" w:type="dxa"/>
          </w:tcPr>
          <w:p w14:paraId="672DC1C9" w14:textId="6CA19389" w:rsidR="00C4038B" w:rsidRDefault="00893F6A" w:rsidP="00C4038B">
            <w:r w:rsidRPr="00893F6A">
              <w:t>auto.leader.rebalance.enable</w:t>
            </w:r>
          </w:p>
        </w:tc>
        <w:tc>
          <w:tcPr>
            <w:tcW w:w="6378" w:type="dxa"/>
          </w:tcPr>
          <w:p w14:paraId="41793316" w14:textId="77777777" w:rsidR="00C4038B" w:rsidRDefault="00F228AA" w:rsidP="00C4038B">
            <w:r>
              <w:rPr>
                <w:rFonts w:hint="eastAsia"/>
              </w:rPr>
              <w:t>是否允许leader重新负载</w:t>
            </w:r>
          </w:p>
          <w:p w14:paraId="61701974" w14:textId="2F168B60" w:rsidR="00F228AA" w:rsidRPr="00BD6241" w:rsidRDefault="00F228AA" w:rsidP="00C4038B">
            <w:r>
              <w:rPr>
                <w:rFonts w:hint="eastAsia"/>
              </w:rPr>
              <w:t>默认为true</w:t>
            </w:r>
            <w:r>
              <w:br/>
            </w:r>
            <w:r>
              <w:rPr>
                <w:rFonts w:hint="eastAsia"/>
              </w:rPr>
              <w:t>当为true时，</w:t>
            </w:r>
            <w:r w:rsidR="00BD6241">
              <w:rPr>
                <w:rFonts w:hint="eastAsia"/>
              </w:rPr>
              <w:t>后台线程会根据</w:t>
            </w:r>
            <w:r w:rsidR="00BD6241" w:rsidRPr="00BD6241">
              <w:t>leader.imbalance.check.interval.seconds</w:t>
            </w:r>
            <w:r w:rsidR="00BD6241">
              <w:rPr>
                <w:rFonts w:hint="eastAsia"/>
              </w:rPr>
              <w:t>定期检查当前leader，如果当前leader负载超过了</w:t>
            </w:r>
            <w:r w:rsidR="00BD6241" w:rsidRPr="00BD6241">
              <w:t>leader.imbalance.per.broker.percentage</w:t>
            </w:r>
            <w:r w:rsidR="00BD6241">
              <w:rPr>
                <w:rFonts w:hint="eastAsia"/>
              </w:rPr>
              <w:t>百分比，则自动重新负载分配leader</w:t>
            </w:r>
          </w:p>
        </w:tc>
      </w:tr>
      <w:tr w:rsidR="00C4038B" w14:paraId="4D4A0D05" w14:textId="77777777" w:rsidTr="00BC25D5">
        <w:tc>
          <w:tcPr>
            <w:tcW w:w="4957" w:type="dxa"/>
          </w:tcPr>
          <w:p w14:paraId="5F50FD5C" w14:textId="3E774963" w:rsidR="00C4038B" w:rsidRDefault="001846A2" w:rsidP="00C4038B">
            <w:r w:rsidRPr="001846A2">
              <w:t>background.threads</w:t>
            </w:r>
          </w:p>
        </w:tc>
        <w:tc>
          <w:tcPr>
            <w:tcW w:w="6378" w:type="dxa"/>
          </w:tcPr>
          <w:p w14:paraId="34C11F86" w14:textId="77777777" w:rsidR="00C4038B" w:rsidRDefault="006013B9" w:rsidP="00C4038B">
            <w:r>
              <w:rPr>
                <w:rFonts w:hint="eastAsia"/>
              </w:rPr>
              <w:t>配置后台处理辅助任务的线程数</w:t>
            </w:r>
          </w:p>
          <w:p w14:paraId="411492A1" w14:textId="22DD49CE" w:rsidR="006013B9" w:rsidRDefault="006013B9" w:rsidP="00C4038B">
            <w:r>
              <w:rPr>
                <w:rFonts w:hint="eastAsia"/>
              </w:rPr>
              <w:t>默认1</w:t>
            </w:r>
            <w:r>
              <w:t>0</w:t>
            </w:r>
            <w:r>
              <w:rPr>
                <w:rFonts w:hint="eastAsia"/>
              </w:rPr>
              <w:t>，取值为大于</w:t>
            </w:r>
            <w:r>
              <w:t>0</w:t>
            </w:r>
            <w:r>
              <w:rPr>
                <w:rFonts w:hint="eastAsia"/>
              </w:rPr>
              <w:t>的正整数</w:t>
            </w:r>
          </w:p>
        </w:tc>
      </w:tr>
      <w:tr w:rsidR="00C4038B" w14:paraId="03035CEC" w14:textId="77777777" w:rsidTr="00BC25D5">
        <w:tc>
          <w:tcPr>
            <w:tcW w:w="4957" w:type="dxa"/>
          </w:tcPr>
          <w:p w14:paraId="5588800A" w14:textId="68032B6C" w:rsidR="00C4038B" w:rsidRDefault="001846A2" w:rsidP="000900EC">
            <w:r w:rsidRPr="00EB7A3E">
              <w:rPr>
                <w:color w:val="FF0000"/>
              </w:rPr>
              <w:t>broker.id</w:t>
            </w:r>
          </w:p>
        </w:tc>
        <w:tc>
          <w:tcPr>
            <w:tcW w:w="6378" w:type="dxa"/>
          </w:tcPr>
          <w:p w14:paraId="65473B71" w14:textId="77777777" w:rsidR="00046611" w:rsidRDefault="00E92A91" w:rsidP="000900EC">
            <w:r>
              <w:rPr>
                <w:rFonts w:hint="eastAsia"/>
              </w:rPr>
              <w:t>设置broker唯一标识</w:t>
            </w:r>
          </w:p>
          <w:p w14:paraId="56AC0B4C" w14:textId="09DE2153" w:rsidR="00C4038B" w:rsidRDefault="00046611" w:rsidP="000900EC">
            <w:r>
              <w:rPr>
                <w:rFonts w:hint="eastAsia"/>
              </w:rPr>
              <w:t>默认值-</w:t>
            </w:r>
            <w:r>
              <w:t>1</w:t>
            </w:r>
            <w:r w:rsidR="00193F12">
              <w:rPr>
                <w:rFonts w:hint="eastAsia"/>
              </w:rPr>
              <w:t>， 取值int型</w:t>
            </w:r>
          </w:p>
          <w:p w14:paraId="7C51BD0A" w14:textId="31284238" w:rsidR="00BF6772" w:rsidRDefault="00BF6772" w:rsidP="000900EC">
            <w:r>
              <w:rPr>
                <w:rFonts w:hint="eastAsia"/>
              </w:rPr>
              <w:t>如果不设置，则自动生成一个</w:t>
            </w:r>
          </w:p>
          <w:p w14:paraId="70A4F2CC" w14:textId="14ED7CEC" w:rsidR="00046611" w:rsidRDefault="00193F12" w:rsidP="000900EC">
            <w:r>
              <w:rPr>
                <w:rFonts w:hint="eastAsia"/>
              </w:rPr>
              <w:t>为</w:t>
            </w:r>
            <w:r w:rsidR="00BF6772">
              <w:rPr>
                <w:rFonts w:hint="eastAsia"/>
              </w:rPr>
              <w:t>保证同个zk下broker</w:t>
            </w:r>
            <w:r w:rsidR="00BF6772">
              <w:t>.</w:t>
            </w:r>
            <w:r w:rsidR="00BF6772">
              <w:rPr>
                <w:rFonts w:hint="eastAsia"/>
              </w:rPr>
              <w:t>id唯一</w:t>
            </w:r>
            <w:r w:rsidR="00AC2890">
              <w:rPr>
                <w:rFonts w:hint="eastAsia"/>
              </w:rPr>
              <w:t>，</w:t>
            </w:r>
            <w:r>
              <w:rPr>
                <w:rFonts w:hint="eastAsia"/>
              </w:rPr>
              <w:t>自动生成的id从</w:t>
            </w:r>
            <w:r w:rsidRPr="00193F12">
              <w:t>reserved.broker.max.id</w:t>
            </w:r>
            <w:r>
              <w:t>+1</w:t>
            </w:r>
            <w:r>
              <w:rPr>
                <w:rFonts w:hint="eastAsia"/>
              </w:rPr>
              <w:t>开始</w:t>
            </w:r>
          </w:p>
        </w:tc>
      </w:tr>
      <w:tr w:rsidR="00C4038B" w14:paraId="6E65FB34" w14:textId="77777777" w:rsidTr="00BC25D5">
        <w:tc>
          <w:tcPr>
            <w:tcW w:w="4957" w:type="dxa"/>
          </w:tcPr>
          <w:p w14:paraId="331070EC" w14:textId="2CC0B824" w:rsidR="00C4038B" w:rsidRDefault="00E9364E" w:rsidP="000900EC">
            <w:r w:rsidRPr="00E9364E">
              <w:t>compression.type</w:t>
            </w:r>
          </w:p>
        </w:tc>
        <w:tc>
          <w:tcPr>
            <w:tcW w:w="6378" w:type="dxa"/>
          </w:tcPr>
          <w:p w14:paraId="3281646F" w14:textId="77777777" w:rsidR="00C4038B" w:rsidRDefault="005C5F5B" w:rsidP="000900EC">
            <w:r>
              <w:rPr>
                <w:rFonts w:hint="eastAsia"/>
              </w:rPr>
              <w:t>指定topic消息默认压缩方式</w:t>
            </w:r>
          </w:p>
          <w:p w14:paraId="16354112" w14:textId="77777777" w:rsidR="005C5F5B" w:rsidRDefault="005C5F5B" w:rsidP="000900EC">
            <w:r>
              <w:rPr>
                <w:rFonts w:hint="eastAsia"/>
              </w:rPr>
              <w:t>默认值 producer</w:t>
            </w:r>
          </w:p>
          <w:p w14:paraId="7A36A2A3" w14:textId="760E12A3" w:rsidR="005C5F5B" w:rsidRPr="005C5F5B" w:rsidRDefault="005C5F5B" w:rsidP="000900EC">
            <w:r>
              <w:rPr>
                <w:rFonts w:hint="eastAsia"/>
              </w:rPr>
              <w:t>取值</w:t>
            </w:r>
            <w:r w:rsidRPr="005C5F5B">
              <w:t>gzip, snappy, lz4, zstd</w:t>
            </w:r>
            <w:r>
              <w:rPr>
                <w:rFonts w:hint="eastAsia"/>
              </w:rPr>
              <w:t>，producer，</w:t>
            </w:r>
            <w:r w:rsidRPr="005C5F5B">
              <w:t>uncompressed</w:t>
            </w:r>
          </w:p>
          <w:p w14:paraId="01357AB1" w14:textId="77777777" w:rsidR="005C5F5B" w:rsidRDefault="005C5F5B" w:rsidP="000900EC">
            <w:r>
              <w:rPr>
                <w:rFonts w:hint="eastAsia"/>
              </w:rPr>
              <w:t>如果设置为</w:t>
            </w:r>
            <w:r>
              <w:t>uncompressed</w:t>
            </w:r>
            <w:r>
              <w:rPr>
                <w:rFonts w:hint="eastAsia"/>
              </w:rPr>
              <w:t>，则为不压缩</w:t>
            </w:r>
          </w:p>
          <w:p w14:paraId="18C8E781" w14:textId="10E7BCA1" w:rsidR="005C5F5B" w:rsidRPr="005C5F5B" w:rsidRDefault="005C5F5B" w:rsidP="000900EC">
            <w:r>
              <w:rPr>
                <w:rFonts w:hint="eastAsia"/>
              </w:rPr>
              <w:t>如果设置为producer，则根据producer配置决定压缩方式</w:t>
            </w:r>
          </w:p>
        </w:tc>
      </w:tr>
      <w:tr w:rsidR="00C4038B" w14:paraId="234BB976" w14:textId="77777777" w:rsidTr="00BC25D5">
        <w:tc>
          <w:tcPr>
            <w:tcW w:w="4957" w:type="dxa"/>
          </w:tcPr>
          <w:p w14:paraId="5962F4B2" w14:textId="6F0007FD" w:rsidR="00C4038B" w:rsidRDefault="00E9364E" w:rsidP="000900EC">
            <w:r w:rsidRPr="00EB7A3E">
              <w:rPr>
                <w:highlight w:val="red"/>
              </w:rPr>
              <w:t>control.plane.listener.name</w:t>
            </w:r>
          </w:p>
        </w:tc>
        <w:tc>
          <w:tcPr>
            <w:tcW w:w="6378" w:type="dxa"/>
          </w:tcPr>
          <w:p w14:paraId="445245C7" w14:textId="77777777" w:rsidR="00C4038B" w:rsidRDefault="00C4038B" w:rsidP="000900EC"/>
        </w:tc>
      </w:tr>
      <w:tr w:rsidR="00C4038B" w14:paraId="0BD52355" w14:textId="77777777" w:rsidTr="00BC25D5">
        <w:tc>
          <w:tcPr>
            <w:tcW w:w="4957" w:type="dxa"/>
          </w:tcPr>
          <w:p w14:paraId="2B16B95D" w14:textId="0E6E01E0" w:rsidR="00C4038B" w:rsidRDefault="006A04A3" w:rsidP="000900EC">
            <w:r w:rsidRPr="006E1ECE">
              <w:rPr>
                <w:color w:val="FF0000"/>
              </w:rPr>
              <w:t>delete.topic.enable</w:t>
            </w:r>
          </w:p>
        </w:tc>
        <w:tc>
          <w:tcPr>
            <w:tcW w:w="6378" w:type="dxa"/>
          </w:tcPr>
          <w:p w14:paraId="4AC21BF0" w14:textId="77777777" w:rsidR="00C4038B" w:rsidRDefault="00B34A62" w:rsidP="000900EC">
            <w:r>
              <w:rPr>
                <w:rFonts w:hint="eastAsia"/>
              </w:rPr>
              <w:t>是否允许非admin</w:t>
            </w:r>
            <w:r w:rsidR="000177EB">
              <w:rPr>
                <w:rFonts w:hint="eastAsia"/>
              </w:rPr>
              <w:t>权限</w:t>
            </w:r>
            <w:r>
              <w:rPr>
                <w:rFonts w:hint="eastAsia"/>
              </w:rPr>
              <w:t>删除</w:t>
            </w:r>
            <w:r w:rsidR="000177EB">
              <w:rPr>
                <w:rFonts w:hint="eastAsia"/>
              </w:rPr>
              <w:t>topic</w:t>
            </w:r>
          </w:p>
          <w:p w14:paraId="09CD4693" w14:textId="77777777" w:rsidR="000177EB" w:rsidRDefault="000177EB" w:rsidP="000900EC">
            <w:r>
              <w:rPr>
                <w:rFonts w:hint="eastAsia"/>
              </w:rPr>
              <w:t>默认为true</w:t>
            </w:r>
          </w:p>
          <w:p w14:paraId="21D1E1EE" w14:textId="495B52FC" w:rsidR="000177EB" w:rsidRDefault="000177EB" w:rsidP="000900EC">
            <w:r>
              <w:rPr>
                <w:rFonts w:hint="eastAsia"/>
              </w:rPr>
              <w:t>如果设置为false，不影响admin</w:t>
            </w:r>
            <w:r>
              <w:t xml:space="preserve"> </w:t>
            </w:r>
            <w:r>
              <w:rPr>
                <w:rFonts w:hint="eastAsia"/>
              </w:rPr>
              <w:t>tool删除topic</w:t>
            </w:r>
          </w:p>
        </w:tc>
      </w:tr>
      <w:tr w:rsidR="00C4038B" w14:paraId="739558FF" w14:textId="77777777" w:rsidTr="00BC25D5">
        <w:tc>
          <w:tcPr>
            <w:tcW w:w="4957" w:type="dxa"/>
          </w:tcPr>
          <w:p w14:paraId="0AB92C61" w14:textId="007042A0" w:rsidR="00C4038B" w:rsidRDefault="006A04A3" w:rsidP="000900EC">
            <w:r w:rsidRPr="00EB7A3E">
              <w:rPr>
                <w:highlight w:val="red"/>
              </w:rPr>
              <w:t>host.name</w:t>
            </w:r>
          </w:p>
        </w:tc>
        <w:tc>
          <w:tcPr>
            <w:tcW w:w="6378" w:type="dxa"/>
          </w:tcPr>
          <w:p w14:paraId="7CE83710" w14:textId="77777777" w:rsidR="00C4038B" w:rsidRDefault="00C4038B" w:rsidP="000900EC"/>
        </w:tc>
      </w:tr>
      <w:tr w:rsidR="00C4038B" w14:paraId="114C9ADB" w14:textId="77777777" w:rsidTr="00BC25D5">
        <w:tc>
          <w:tcPr>
            <w:tcW w:w="4957" w:type="dxa"/>
          </w:tcPr>
          <w:p w14:paraId="438415F7" w14:textId="55300470" w:rsidR="00C4038B" w:rsidRDefault="006A04A3" w:rsidP="000900EC">
            <w:r w:rsidRPr="006A04A3">
              <w:t>leader.imbalance.check.interval.seconds</w:t>
            </w:r>
          </w:p>
        </w:tc>
        <w:tc>
          <w:tcPr>
            <w:tcW w:w="6378" w:type="dxa"/>
          </w:tcPr>
          <w:p w14:paraId="692AF4D6" w14:textId="77777777" w:rsidR="00C06659" w:rsidRDefault="00C06659" w:rsidP="000900EC">
            <w:r>
              <w:rPr>
                <w:rFonts w:hint="eastAsia"/>
              </w:rPr>
              <w:t>定期检查leader负载情况</w:t>
            </w:r>
          </w:p>
          <w:p w14:paraId="3D4B6ACA" w14:textId="6AA3CD30" w:rsidR="00C06659" w:rsidRDefault="00C06659" w:rsidP="000900EC">
            <w:r>
              <w:rPr>
                <w:rFonts w:hint="eastAsia"/>
              </w:rPr>
              <w:t>默认3</w:t>
            </w:r>
            <w:r>
              <w:t>00</w:t>
            </w:r>
            <w:r>
              <w:rPr>
                <w:rFonts w:hint="eastAsia"/>
              </w:rPr>
              <w:t>s</w:t>
            </w:r>
          </w:p>
        </w:tc>
      </w:tr>
      <w:tr w:rsidR="00C4038B" w14:paraId="0045487C" w14:textId="77777777" w:rsidTr="00BC25D5">
        <w:tc>
          <w:tcPr>
            <w:tcW w:w="4957" w:type="dxa"/>
          </w:tcPr>
          <w:p w14:paraId="42DD845F" w14:textId="1DB7568A" w:rsidR="00C4038B" w:rsidRDefault="006A04A3" w:rsidP="000900EC">
            <w:r w:rsidRPr="006A04A3">
              <w:t>leader.imbalance.per.broker.percentage</w:t>
            </w:r>
          </w:p>
        </w:tc>
        <w:tc>
          <w:tcPr>
            <w:tcW w:w="6378" w:type="dxa"/>
          </w:tcPr>
          <w:p w14:paraId="5D3C4046" w14:textId="77777777" w:rsidR="00C4038B" w:rsidRDefault="00C06659" w:rsidP="000900EC">
            <w:r>
              <w:rPr>
                <w:rFonts w:hint="eastAsia"/>
              </w:rPr>
              <w:t>每个leader最高负载率</w:t>
            </w:r>
          </w:p>
          <w:p w14:paraId="472C0EEC" w14:textId="27C85ED4" w:rsidR="00C06659" w:rsidRDefault="00C06659" w:rsidP="000900EC">
            <w:r>
              <w:rPr>
                <w:rFonts w:hint="eastAsia"/>
              </w:rPr>
              <w:t>默认1</w:t>
            </w:r>
            <w:r>
              <w:t>0</w:t>
            </w:r>
          </w:p>
        </w:tc>
      </w:tr>
      <w:tr w:rsidR="00C4038B" w14:paraId="70065824" w14:textId="77777777" w:rsidTr="00BC25D5">
        <w:tc>
          <w:tcPr>
            <w:tcW w:w="4957" w:type="dxa"/>
          </w:tcPr>
          <w:p w14:paraId="7CFA5ADD" w14:textId="6D36C372" w:rsidR="00C4038B" w:rsidRDefault="00F31CB3" w:rsidP="000900EC">
            <w:r w:rsidRPr="00E75335">
              <w:rPr>
                <w:highlight w:val="red"/>
              </w:rPr>
              <w:t>listeners</w:t>
            </w:r>
          </w:p>
        </w:tc>
        <w:tc>
          <w:tcPr>
            <w:tcW w:w="6378" w:type="dxa"/>
          </w:tcPr>
          <w:p w14:paraId="2B7CDBBB" w14:textId="77777777" w:rsidR="00C4038B" w:rsidRDefault="00C4038B" w:rsidP="000900EC"/>
        </w:tc>
      </w:tr>
      <w:tr w:rsidR="00C4038B" w14:paraId="3E03783B" w14:textId="77777777" w:rsidTr="00BC25D5">
        <w:tc>
          <w:tcPr>
            <w:tcW w:w="4957" w:type="dxa"/>
          </w:tcPr>
          <w:p w14:paraId="3E705AA9" w14:textId="08482F94" w:rsidR="00C4038B" w:rsidRDefault="00E77475" w:rsidP="000900EC">
            <w:r w:rsidRPr="00E77475">
              <w:t>log.dir</w:t>
            </w:r>
          </w:p>
        </w:tc>
        <w:tc>
          <w:tcPr>
            <w:tcW w:w="6378" w:type="dxa"/>
          </w:tcPr>
          <w:p w14:paraId="4E09A8B6" w14:textId="77777777" w:rsidR="00C4038B" w:rsidRDefault="00A805E0" w:rsidP="000900EC">
            <w:r>
              <w:rPr>
                <w:rFonts w:hint="eastAsia"/>
              </w:rPr>
              <w:t>指定log目录</w:t>
            </w:r>
          </w:p>
          <w:p w14:paraId="7752C95A" w14:textId="4390EA6C" w:rsidR="00A805E0" w:rsidRDefault="00A805E0" w:rsidP="000900EC">
            <w:r>
              <w:rPr>
                <w:rFonts w:hint="eastAsia"/>
              </w:rPr>
              <w:t>当</w:t>
            </w:r>
            <w:r w:rsidRPr="00E77475">
              <w:t>log.dirs</w:t>
            </w:r>
            <w:r>
              <w:rPr>
                <w:rFonts w:hint="eastAsia"/>
              </w:rPr>
              <w:t>未设置时，生效</w:t>
            </w:r>
          </w:p>
        </w:tc>
      </w:tr>
      <w:tr w:rsidR="00C4038B" w14:paraId="5564DEB7" w14:textId="77777777" w:rsidTr="00BC25D5">
        <w:tc>
          <w:tcPr>
            <w:tcW w:w="4957" w:type="dxa"/>
          </w:tcPr>
          <w:p w14:paraId="26285710" w14:textId="15C38A4B" w:rsidR="00C4038B" w:rsidRDefault="00E77475" w:rsidP="000900EC">
            <w:r w:rsidRPr="00E77475">
              <w:t>log.dirs</w:t>
            </w:r>
          </w:p>
        </w:tc>
        <w:tc>
          <w:tcPr>
            <w:tcW w:w="6378" w:type="dxa"/>
          </w:tcPr>
          <w:p w14:paraId="60A46A37" w14:textId="77777777" w:rsidR="00C4038B" w:rsidRDefault="00A805E0" w:rsidP="000900EC">
            <w:r>
              <w:rPr>
                <w:rFonts w:hint="eastAsia"/>
              </w:rPr>
              <w:t>指定多个log目录</w:t>
            </w:r>
          </w:p>
          <w:p w14:paraId="74A0BC4D" w14:textId="7CDA321F" w:rsidR="00A805E0" w:rsidRDefault="00A805E0" w:rsidP="000900EC">
            <w:r>
              <w:rPr>
                <w:rFonts w:hint="eastAsia"/>
              </w:rPr>
              <w:t>如果未设置则取log</w:t>
            </w:r>
            <w:r>
              <w:t>.d</w:t>
            </w:r>
            <w:r>
              <w:rPr>
                <w:rFonts w:hint="eastAsia"/>
              </w:rPr>
              <w:t>ir配置</w:t>
            </w:r>
          </w:p>
        </w:tc>
      </w:tr>
      <w:tr w:rsidR="00C4038B" w14:paraId="51D1B37C" w14:textId="77777777" w:rsidTr="00BC25D5">
        <w:tc>
          <w:tcPr>
            <w:tcW w:w="4957" w:type="dxa"/>
          </w:tcPr>
          <w:p w14:paraId="19C0FF5B" w14:textId="7346CC5A" w:rsidR="00C4038B" w:rsidRDefault="00AB180D" w:rsidP="000900EC">
            <w:r w:rsidRPr="00AB180D">
              <w:t>log.flush.interval.messages</w:t>
            </w:r>
          </w:p>
        </w:tc>
        <w:tc>
          <w:tcPr>
            <w:tcW w:w="6378" w:type="dxa"/>
          </w:tcPr>
          <w:p w14:paraId="719D3C6A" w14:textId="22D4957C" w:rsidR="00C4038B" w:rsidRDefault="00D76B19" w:rsidP="000900EC">
            <w:r>
              <w:rPr>
                <w:rFonts w:hint="eastAsia"/>
              </w:rPr>
              <w:t>log partation</w:t>
            </w:r>
            <w:r w:rsidR="00F26264">
              <w:rPr>
                <w:rFonts w:hint="eastAsia"/>
              </w:rPr>
              <w:t>积累的</w:t>
            </w:r>
            <w:r w:rsidR="00BD29DB">
              <w:rPr>
                <w:rFonts w:hint="eastAsia"/>
              </w:rPr>
              <w:t>消息flush到disk的阈值</w:t>
            </w:r>
          </w:p>
          <w:p w14:paraId="25DEB3C2" w14:textId="77777777" w:rsidR="00BD29DB" w:rsidRDefault="00BD29DB" w:rsidP="000900EC">
            <w:r>
              <w:rPr>
                <w:rFonts w:hint="eastAsia"/>
              </w:rPr>
              <w:t>默认</w:t>
            </w:r>
            <w:r w:rsidRPr="00BD29DB">
              <w:t>9223372036854775807</w:t>
            </w:r>
          </w:p>
          <w:p w14:paraId="1C10F69D" w14:textId="63DD7248" w:rsidR="00BD29DB" w:rsidRDefault="00BD29DB" w:rsidP="000900EC">
            <w:r>
              <w:rPr>
                <w:rFonts w:hint="eastAsia"/>
              </w:rPr>
              <w:t>取值为大于0的整数</w:t>
            </w:r>
          </w:p>
        </w:tc>
      </w:tr>
      <w:tr w:rsidR="00C4038B" w14:paraId="29B5573B" w14:textId="77777777" w:rsidTr="00BC25D5">
        <w:tc>
          <w:tcPr>
            <w:tcW w:w="4957" w:type="dxa"/>
          </w:tcPr>
          <w:p w14:paraId="74DF7CB4" w14:textId="751120CD" w:rsidR="00C4038B" w:rsidRDefault="00AB180D" w:rsidP="000900EC">
            <w:r w:rsidRPr="00AB180D">
              <w:t>log.flush.interval.ms</w:t>
            </w:r>
          </w:p>
        </w:tc>
        <w:tc>
          <w:tcPr>
            <w:tcW w:w="6378" w:type="dxa"/>
          </w:tcPr>
          <w:p w14:paraId="18742FFA" w14:textId="77777777" w:rsidR="005C7C1C" w:rsidRDefault="005C7C1C" w:rsidP="000900EC">
            <w:r>
              <w:rPr>
                <w:rFonts w:hint="eastAsia"/>
              </w:rPr>
              <w:t>定时将消息从memory</w:t>
            </w:r>
            <w:r>
              <w:t xml:space="preserve"> </w:t>
            </w:r>
            <w:r>
              <w:rPr>
                <w:rFonts w:hint="eastAsia"/>
              </w:rPr>
              <w:t>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</w:t>
            </w:r>
          </w:p>
          <w:p w14:paraId="3EDBC098" w14:textId="77777777" w:rsidR="005C7C1C" w:rsidRDefault="005C7C1C" w:rsidP="000900EC">
            <w:r>
              <w:rPr>
                <w:rFonts w:hint="eastAsia"/>
              </w:rPr>
              <w:lastRenderedPageBreak/>
              <w:t>默认不设置</w:t>
            </w:r>
          </w:p>
          <w:p w14:paraId="3CBFEB5E" w14:textId="09F37EE1" w:rsidR="005C7C1C" w:rsidRDefault="005C7C1C" w:rsidP="000900EC">
            <w:r>
              <w:rPr>
                <w:rFonts w:hint="eastAsia"/>
              </w:rPr>
              <w:t>如果不设置，则取</w:t>
            </w:r>
            <w:r w:rsidRPr="005C7C1C">
              <w:t>log.flush.scheduler.interval.ms</w:t>
            </w:r>
            <w:r>
              <w:rPr>
                <w:rFonts w:hint="eastAsia"/>
              </w:rPr>
              <w:t>值</w:t>
            </w:r>
          </w:p>
        </w:tc>
      </w:tr>
      <w:tr w:rsidR="00C4038B" w14:paraId="2DBEE4D9" w14:textId="77777777" w:rsidTr="00BC25D5">
        <w:tc>
          <w:tcPr>
            <w:tcW w:w="4957" w:type="dxa"/>
          </w:tcPr>
          <w:p w14:paraId="2CE0435C" w14:textId="1E289FA7" w:rsidR="00C4038B" w:rsidRDefault="00AB180D" w:rsidP="000900EC">
            <w:r w:rsidRPr="00AB180D">
              <w:lastRenderedPageBreak/>
              <w:t>log.flush.offset.checkpoint.interval.ms</w:t>
            </w:r>
          </w:p>
        </w:tc>
        <w:tc>
          <w:tcPr>
            <w:tcW w:w="6378" w:type="dxa"/>
          </w:tcPr>
          <w:p w14:paraId="0CBA854C" w14:textId="5AC87D87" w:rsidR="00C4038B" w:rsidRPr="00427A0E" w:rsidRDefault="00427A0E" w:rsidP="000900EC">
            <w:r>
              <w:rPr>
                <w:rFonts w:hint="eastAsia"/>
              </w:rPr>
              <w:t>设置更新最后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的记录信息的频率，相当于定时</w:t>
            </w:r>
            <w:r w:rsidR="005B695A">
              <w:rPr>
                <w:rFonts w:hint="eastAsia"/>
              </w:rPr>
              <w:t>更新</w:t>
            </w:r>
            <w:r>
              <w:rPr>
                <w:rFonts w:hint="eastAsia"/>
              </w:rPr>
              <w:t>恢复点</w:t>
            </w:r>
          </w:p>
          <w:p w14:paraId="14E8B569" w14:textId="77777777" w:rsidR="00F83382" w:rsidRDefault="00F83382" w:rsidP="000900EC">
            <w:r>
              <w:rPr>
                <w:rFonts w:hint="eastAsia"/>
              </w:rPr>
              <w:t>默认</w:t>
            </w:r>
            <w:r>
              <w:t>60000</w:t>
            </w:r>
            <w:r>
              <w:rPr>
                <w:rFonts w:hint="eastAsia"/>
              </w:rPr>
              <w:t>ms</w:t>
            </w:r>
          </w:p>
          <w:p w14:paraId="3284DA7E" w14:textId="762D2837" w:rsidR="00F83382" w:rsidRDefault="00F83382" w:rsidP="000900EC">
            <w:r>
              <w:rPr>
                <w:rFonts w:hint="eastAsia"/>
              </w:rPr>
              <w:t>取值大于等于0整数</w:t>
            </w:r>
          </w:p>
        </w:tc>
      </w:tr>
      <w:tr w:rsidR="00C4038B" w14:paraId="1710DFF2" w14:textId="77777777" w:rsidTr="00BC25D5">
        <w:tc>
          <w:tcPr>
            <w:tcW w:w="4957" w:type="dxa"/>
          </w:tcPr>
          <w:p w14:paraId="0F5E20D7" w14:textId="6E483E8B" w:rsidR="00C4038B" w:rsidRDefault="00AB180D" w:rsidP="000900EC">
            <w:r w:rsidRPr="00AB180D">
              <w:t>log.flush.scheduler.interval.ms</w:t>
            </w:r>
          </w:p>
        </w:tc>
        <w:tc>
          <w:tcPr>
            <w:tcW w:w="6378" w:type="dxa"/>
          </w:tcPr>
          <w:p w14:paraId="5135FCA8" w14:textId="77777777" w:rsidR="00C4038B" w:rsidRDefault="00427A0E" w:rsidP="000900EC">
            <w:r>
              <w:rPr>
                <w:rFonts w:hint="eastAsia"/>
              </w:rPr>
              <w:t>定时检查日志是否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</w:t>
            </w:r>
          </w:p>
          <w:p w14:paraId="6E84ABBD" w14:textId="77777777" w:rsidR="000D3C2F" w:rsidRDefault="000D3C2F" w:rsidP="000900EC">
            <w:r>
              <w:rPr>
                <w:rFonts w:hint="eastAsia"/>
              </w:rPr>
              <w:t>默认</w:t>
            </w:r>
            <w:r w:rsidRPr="000D3C2F">
              <w:t>9223372036854775807</w:t>
            </w:r>
            <w:r>
              <w:rPr>
                <w:rFonts w:hint="eastAsia"/>
              </w:rPr>
              <w:t>ms</w:t>
            </w:r>
          </w:p>
          <w:p w14:paraId="291EA0F0" w14:textId="72BD70E3" w:rsidR="00B22F6B" w:rsidRDefault="00B22F6B" w:rsidP="000900EC">
            <w:r>
              <w:rPr>
                <w:rFonts w:hint="eastAsia"/>
              </w:rPr>
              <w:t>取值大于等于0整数</w:t>
            </w:r>
          </w:p>
        </w:tc>
      </w:tr>
      <w:tr w:rsidR="00C4038B" w14:paraId="129CFA96" w14:textId="77777777" w:rsidTr="00BC25D5">
        <w:tc>
          <w:tcPr>
            <w:tcW w:w="4957" w:type="dxa"/>
          </w:tcPr>
          <w:p w14:paraId="7D6C08B3" w14:textId="1DB0E968" w:rsidR="00C4038B" w:rsidRDefault="00AB180D" w:rsidP="000900EC">
            <w:r w:rsidRPr="00AB180D">
              <w:t>log.flush.start.offset.checkpoint.interval.ms</w:t>
            </w:r>
          </w:p>
        </w:tc>
        <w:tc>
          <w:tcPr>
            <w:tcW w:w="6378" w:type="dxa"/>
          </w:tcPr>
          <w:p w14:paraId="010E8BB4" w14:textId="77777777" w:rsidR="00B22F6B" w:rsidRDefault="005F4BA8" w:rsidP="00B22F6B">
            <w:r>
              <w:rPr>
                <w:rFonts w:hint="eastAsia"/>
              </w:rPr>
              <w:t>定时更新</w:t>
            </w:r>
            <w:r w:rsidR="00B22F6B">
              <w:rPr>
                <w:rFonts w:hint="eastAsia"/>
              </w:rPr>
              <w:t>当前检查点记录</w:t>
            </w:r>
            <w:r>
              <w:rPr>
                <w:rFonts w:hint="eastAsia"/>
              </w:rPr>
              <w:t>对应的起始</w:t>
            </w:r>
            <w:r w:rsidR="00B22F6B">
              <w:rPr>
                <w:rFonts w:hint="eastAsia"/>
              </w:rPr>
              <w:t>offset</w:t>
            </w:r>
          </w:p>
          <w:p w14:paraId="3496A74D" w14:textId="630A1D3A" w:rsidR="005F4BA8" w:rsidRPr="00B22F6B" w:rsidRDefault="005F4BA8" w:rsidP="00B22F6B">
            <w:r>
              <w:rPr>
                <w:rFonts w:hint="eastAsia"/>
              </w:rPr>
              <w:t>默认</w:t>
            </w:r>
            <w:r>
              <w:t>60000</w:t>
            </w:r>
            <w:r>
              <w:rPr>
                <w:rFonts w:hint="eastAsia"/>
              </w:rPr>
              <w:t>ms</w:t>
            </w:r>
            <w:r>
              <w:t xml:space="preserve"> </w:t>
            </w:r>
            <w:r w:rsidR="00DA0501">
              <w:t>(</w:t>
            </w:r>
            <w:r>
              <w:t>1</w:t>
            </w:r>
            <w:r>
              <w:rPr>
                <w:rFonts w:hint="eastAsia"/>
              </w:rPr>
              <w:t>分钟</w:t>
            </w:r>
            <w:r w:rsidR="00DA0501">
              <w:rPr>
                <w:rFonts w:hint="eastAsia"/>
              </w:rPr>
              <w:t>)</w:t>
            </w:r>
          </w:p>
        </w:tc>
      </w:tr>
      <w:tr w:rsidR="00C4038B" w14:paraId="61C46EEA" w14:textId="77777777" w:rsidTr="00BC25D5">
        <w:tc>
          <w:tcPr>
            <w:tcW w:w="4957" w:type="dxa"/>
          </w:tcPr>
          <w:p w14:paraId="2B45F627" w14:textId="30844FF2" w:rsidR="00C4038B" w:rsidRDefault="00366923" w:rsidP="000900EC">
            <w:r w:rsidRPr="00366923">
              <w:t>log.retention.bytes</w:t>
            </w:r>
          </w:p>
        </w:tc>
        <w:tc>
          <w:tcPr>
            <w:tcW w:w="6378" w:type="dxa"/>
          </w:tcPr>
          <w:p w14:paraId="2B918F07" w14:textId="77777777" w:rsidR="00C4038B" w:rsidRDefault="0021448F" w:rsidP="000900EC">
            <w:r>
              <w:rPr>
                <w:rFonts w:hint="eastAsia"/>
              </w:rPr>
              <w:t>日志保留最大大小</w:t>
            </w:r>
          </w:p>
          <w:p w14:paraId="36010FB5" w14:textId="66DB859F" w:rsidR="0021448F" w:rsidRDefault="0021448F" w:rsidP="000900EC">
            <w:r>
              <w:rPr>
                <w:rFonts w:hint="eastAsia"/>
              </w:rPr>
              <w:t>默认 -</w:t>
            </w:r>
            <w:r>
              <w:t>1</w:t>
            </w:r>
          </w:p>
        </w:tc>
      </w:tr>
      <w:tr w:rsidR="00C4038B" w14:paraId="3B5FD0DB" w14:textId="77777777" w:rsidTr="00BC25D5">
        <w:tc>
          <w:tcPr>
            <w:tcW w:w="4957" w:type="dxa"/>
          </w:tcPr>
          <w:p w14:paraId="47DFF0E2" w14:textId="6DDB0AE7" w:rsidR="00C4038B" w:rsidRDefault="00366923" w:rsidP="000900EC">
            <w:r w:rsidRPr="00366923">
              <w:t>log.retention.hours</w:t>
            </w:r>
          </w:p>
        </w:tc>
        <w:tc>
          <w:tcPr>
            <w:tcW w:w="6378" w:type="dxa"/>
          </w:tcPr>
          <w:p w14:paraId="76611E33" w14:textId="3D87A52A" w:rsidR="00C4038B" w:rsidRDefault="00C724A4" w:rsidP="000900EC">
            <w:r>
              <w:rPr>
                <w:rFonts w:hint="eastAsia"/>
              </w:rPr>
              <w:t>消息</w:t>
            </w:r>
            <w:r w:rsidR="00CA4B6F">
              <w:rPr>
                <w:rFonts w:hint="eastAsia"/>
              </w:rPr>
              <w:t>日志</w:t>
            </w:r>
            <w:r w:rsidR="0021448F">
              <w:rPr>
                <w:rFonts w:hint="eastAsia"/>
              </w:rPr>
              <w:t>保留时间小时，</w:t>
            </w:r>
          </w:p>
          <w:p w14:paraId="7528DAD3" w14:textId="1D6C5D86" w:rsidR="0021448F" w:rsidRDefault="0021448F" w:rsidP="000900EC">
            <w:r>
              <w:rPr>
                <w:rFonts w:hint="eastAsia"/>
              </w:rPr>
              <w:t>默认1</w:t>
            </w:r>
            <w:r>
              <w:t xml:space="preserve">68 </w:t>
            </w:r>
            <w:r>
              <w:rPr>
                <w:rFonts w:hint="eastAsia"/>
              </w:rPr>
              <w:t>h（7d）</w:t>
            </w:r>
          </w:p>
        </w:tc>
      </w:tr>
      <w:tr w:rsidR="00C4038B" w14:paraId="30FED1C5" w14:textId="77777777" w:rsidTr="00BC25D5">
        <w:tc>
          <w:tcPr>
            <w:tcW w:w="4957" w:type="dxa"/>
          </w:tcPr>
          <w:p w14:paraId="65DC334E" w14:textId="5B861B9F" w:rsidR="00C4038B" w:rsidRDefault="00484B56" w:rsidP="000900EC">
            <w:r w:rsidRPr="00484B56">
              <w:t>log.retention.minutes</w:t>
            </w:r>
          </w:p>
        </w:tc>
        <w:tc>
          <w:tcPr>
            <w:tcW w:w="6378" w:type="dxa"/>
          </w:tcPr>
          <w:p w14:paraId="1DE561DE" w14:textId="09E3CD01" w:rsidR="004D1F53" w:rsidRDefault="00C724A4" w:rsidP="000900EC">
            <w:r>
              <w:rPr>
                <w:rFonts w:hint="eastAsia"/>
              </w:rPr>
              <w:t>消息</w:t>
            </w:r>
            <w:r w:rsidR="00CA4B6F">
              <w:rPr>
                <w:rFonts w:hint="eastAsia"/>
              </w:rPr>
              <w:t>日志</w:t>
            </w:r>
            <w:r w:rsidR="0021448F">
              <w:rPr>
                <w:rFonts w:hint="eastAsia"/>
              </w:rPr>
              <w:t>保留时间分钟，</w:t>
            </w:r>
          </w:p>
          <w:p w14:paraId="20D46BE7" w14:textId="7E0EEEA0" w:rsidR="00C4038B" w:rsidRDefault="0021448F" w:rsidP="000900EC">
            <w:r>
              <w:rPr>
                <w:rFonts w:hint="eastAsia"/>
              </w:rPr>
              <w:t>如果不设置则按</w:t>
            </w:r>
            <w:r w:rsidRPr="0021448F">
              <w:t>log.retention.hours</w:t>
            </w:r>
            <w:r>
              <w:rPr>
                <w:rFonts w:hint="eastAsia"/>
              </w:rPr>
              <w:t>配置处理</w:t>
            </w:r>
          </w:p>
          <w:p w14:paraId="4BA917B1" w14:textId="52E3305E" w:rsidR="0021448F" w:rsidRDefault="0021448F" w:rsidP="000900EC">
            <w:r>
              <w:rPr>
                <w:rFonts w:hint="eastAsia"/>
              </w:rPr>
              <w:t>默认null</w:t>
            </w:r>
          </w:p>
        </w:tc>
      </w:tr>
      <w:tr w:rsidR="00C4038B" w14:paraId="200DA08A" w14:textId="77777777" w:rsidTr="00BC25D5">
        <w:tc>
          <w:tcPr>
            <w:tcW w:w="4957" w:type="dxa"/>
          </w:tcPr>
          <w:p w14:paraId="3AC23EB2" w14:textId="41EDC880" w:rsidR="00C4038B" w:rsidRDefault="00C86316" w:rsidP="000900EC">
            <w:r w:rsidRPr="00C86316">
              <w:t>log.retention.ms</w:t>
            </w:r>
          </w:p>
        </w:tc>
        <w:tc>
          <w:tcPr>
            <w:tcW w:w="6378" w:type="dxa"/>
          </w:tcPr>
          <w:p w14:paraId="66E42939" w14:textId="033C5B4F" w:rsidR="00C4038B" w:rsidRDefault="00C724A4" w:rsidP="000900EC">
            <w:r>
              <w:rPr>
                <w:rFonts w:hint="eastAsia"/>
              </w:rPr>
              <w:t>消息</w:t>
            </w:r>
            <w:r w:rsidR="00CA4B6F">
              <w:rPr>
                <w:rFonts w:hint="eastAsia"/>
              </w:rPr>
              <w:t>日志</w:t>
            </w:r>
            <w:r w:rsidR="0021448F">
              <w:rPr>
                <w:rFonts w:hint="eastAsia"/>
              </w:rPr>
              <w:t>保留时间毫秒</w:t>
            </w:r>
          </w:p>
          <w:p w14:paraId="0283ADAD" w14:textId="0F61A3E3" w:rsidR="004D1F53" w:rsidRDefault="004D1F53" w:rsidP="000900EC">
            <w:r>
              <w:rPr>
                <w:rFonts w:hint="eastAsia"/>
              </w:rPr>
              <w:t>如果不设置则按</w:t>
            </w:r>
            <w:r w:rsidRPr="0021448F">
              <w:t>log.retention.</w:t>
            </w:r>
            <w:r>
              <w:rPr>
                <w:rFonts w:hint="eastAsia"/>
              </w:rPr>
              <w:t>minutes配置处理</w:t>
            </w:r>
          </w:p>
          <w:p w14:paraId="4766749C" w14:textId="77777777" w:rsidR="002D67B7" w:rsidRDefault="0021448F" w:rsidP="000900EC">
            <w:r>
              <w:rPr>
                <w:rFonts w:hint="eastAsia"/>
              </w:rPr>
              <w:t>默认null</w:t>
            </w:r>
          </w:p>
          <w:p w14:paraId="48EBFB1F" w14:textId="0B94E955" w:rsidR="002D67B7" w:rsidRDefault="002D67B7" w:rsidP="000900EC">
            <w:r>
              <w:rPr>
                <w:rFonts w:hint="eastAsia"/>
              </w:rPr>
              <w:t>如果设置为-</w:t>
            </w:r>
            <w:r>
              <w:t>1</w:t>
            </w:r>
            <w:r>
              <w:rPr>
                <w:rFonts w:hint="eastAsia"/>
              </w:rPr>
              <w:t>，则永久保留</w:t>
            </w:r>
            <w:r w:rsidR="00C724A4">
              <w:rPr>
                <w:rFonts w:hint="eastAsia"/>
              </w:rPr>
              <w:t>消息</w:t>
            </w:r>
          </w:p>
        </w:tc>
      </w:tr>
      <w:tr w:rsidR="00C4038B" w14:paraId="08EF3D69" w14:textId="77777777" w:rsidTr="00BC25D5">
        <w:tc>
          <w:tcPr>
            <w:tcW w:w="4957" w:type="dxa"/>
          </w:tcPr>
          <w:p w14:paraId="45D4A486" w14:textId="287BAB21" w:rsidR="00C4038B" w:rsidRDefault="009913A4" w:rsidP="000900EC">
            <w:r w:rsidRPr="009913A4">
              <w:t>log.roll.hours</w:t>
            </w:r>
          </w:p>
        </w:tc>
        <w:tc>
          <w:tcPr>
            <w:tcW w:w="6378" w:type="dxa"/>
          </w:tcPr>
          <w:p w14:paraId="7DCD408C" w14:textId="48A735BA" w:rsidR="00C4038B" w:rsidRDefault="007C2D22" w:rsidP="000900EC">
            <w:r>
              <w:rPr>
                <w:rFonts w:hint="eastAsia"/>
              </w:rPr>
              <w:t>当前日志文件</w:t>
            </w:r>
            <w:r w:rsidR="00891FFC">
              <w:rPr>
                <w:rFonts w:hint="eastAsia"/>
              </w:rPr>
              <w:t>创建时间</w:t>
            </w:r>
            <w:r>
              <w:rPr>
                <w:rFonts w:hint="eastAsia"/>
              </w:rPr>
              <w:t>距离当前时间的小时差大于指定值，则切分日志文件</w:t>
            </w:r>
          </w:p>
          <w:p w14:paraId="0826B12F" w14:textId="77777777" w:rsidR="007C2D22" w:rsidRDefault="007C2D22" w:rsidP="000900EC">
            <w:r>
              <w:rPr>
                <w:rFonts w:hint="eastAsia"/>
              </w:rPr>
              <w:t>默认1</w:t>
            </w:r>
            <w:r>
              <w:t xml:space="preserve">68 </w:t>
            </w:r>
            <w:r>
              <w:rPr>
                <w:rFonts w:hint="eastAsia"/>
              </w:rPr>
              <w:t>h（7d）</w:t>
            </w:r>
          </w:p>
          <w:p w14:paraId="09B89315" w14:textId="4D6F3144" w:rsidR="007C2D22" w:rsidRDefault="007C2D22" w:rsidP="000900EC">
            <w:r>
              <w:rPr>
                <w:rFonts w:hint="eastAsia"/>
              </w:rPr>
              <w:t>仅当</w:t>
            </w:r>
            <w:r w:rsidRPr="009913A4">
              <w:t>log.roll.</w:t>
            </w:r>
            <w:r>
              <w:rPr>
                <w:rFonts w:hint="eastAsia"/>
              </w:rPr>
              <w:t>ms没配置时生效</w:t>
            </w:r>
          </w:p>
        </w:tc>
      </w:tr>
      <w:tr w:rsidR="00C4038B" w14:paraId="10744CD5" w14:textId="77777777" w:rsidTr="00BC25D5">
        <w:tc>
          <w:tcPr>
            <w:tcW w:w="4957" w:type="dxa"/>
          </w:tcPr>
          <w:p w14:paraId="5D13A222" w14:textId="6E679DC9" w:rsidR="00C4038B" w:rsidRPr="005879BF" w:rsidRDefault="006858D5" w:rsidP="000900EC">
            <w:r w:rsidRPr="005879BF">
              <w:rPr>
                <w:highlight w:val="red"/>
              </w:rPr>
              <w:t>log.roll.jitter.hours</w:t>
            </w:r>
          </w:p>
        </w:tc>
        <w:tc>
          <w:tcPr>
            <w:tcW w:w="6378" w:type="dxa"/>
          </w:tcPr>
          <w:p w14:paraId="553FED02" w14:textId="77777777" w:rsidR="00C4038B" w:rsidRDefault="00C4038B" w:rsidP="000900EC"/>
        </w:tc>
      </w:tr>
      <w:tr w:rsidR="00C4038B" w14:paraId="72623552" w14:textId="77777777" w:rsidTr="00BC25D5">
        <w:tc>
          <w:tcPr>
            <w:tcW w:w="4957" w:type="dxa"/>
          </w:tcPr>
          <w:p w14:paraId="58B43875" w14:textId="692F5AE1" w:rsidR="00C4038B" w:rsidRDefault="006858D5" w:rsidP="000900EC">
            <w:r w:rsidRPr="005879BF">
              <w:rPr>
                <w:highlight w:val="red"/>
              </w:rPr>
              <w:t>log.roll.jitter.ms</w:t>
            </w:r>
          </w:p>
        </w:tc>
        <w:tc>
          <w:tcPr>
            <w:tcW w:w="6378" w:type="dxa"/>
          </w:tcPr>
          <w:p w14:paraId="14E6B95F" w14:textId="77777777" w:rsidR="00C4038B" w:rsidRDefault="00C4038B" w:rsidP="000900EC"/>
        </w:tc>
      </w:tr>
      <w:tr w:rsidR="00C4038B" w14:paraId="6680E8BE" w14:textId="77777777" w:rsidTr="00BC25D5">
        <w:tc>
          <w:tcPr>
            <w:tcW w:w="4957" w:type="dxa"/>
          </w:tcPr>
          <w:p w14:paraId="3CA47364" w14:textId="3CE23D97" w:rsidR="00C4038B" w:rsidRDefault="00DC2B23" w:rsidP="000900EC">
            <w:r w:rsidRPr="00DC2B23">
              <w:t>log.roll.ms</w:t>
            </w:r>
          </w:p>
        </w:tc>
        <w:tc>
          <w:tcPr>
            <w:tcW w:w="6378" w:type="dxa"/>
          </w:tcPr>
          <w:p w14:paraId="44D87DFD" w14:textId="77777777" w:rsidR="00C4038B" w:rsidRDefault="004F79C3" w:rsidP="000900EC">
            <w:r>
              <w:rPr>
                <w:rFonts w:hint="eastAsia"/>
              </w:rPr>
              <w:t>当前日志文件创建时间距离当前时间的毫秒差大于指定值，则切分日志文件</w:t>
            </w:r>
          </w:p>
          <w:p w14:paraId="0BEB8CB0" w14:textId="44103D77" w:rsidR="00C378BA" w:rsidRPr="004F79C3" w:rsidRDefault="004F79C3" w:rsidP="000900EC">
            <w:r>
              <w:rPr>
                <w:rFonts w:hint="eastAsia"/>
              </w:rPr>
              <w:t>默认不设置</w:t>
            </w:r>
            <w:r w:rsidR="00C378BA">
              <w:rPr>
                <w:rFonts w:hint="eastAsia"/>
              </w:rPr>
              <w:t>，采用</w:t>
            </w:r>
            <w:r w:rsidR="00C378BA" w:rsidRPr="009913A4">
              <w:t>log.roll.hours</w:t>
            </w:r>
            <w:r w:rsidR="00C378BA">
              <w:rPr>
                <w:rFonts w:hint="eastAsia"/>
              </w:rPr>
              <w:t>配置</w:t>
            </w:r>
          </w:p>
        </w:tc>
      </w:tr>
      <w:tr w:rsidR="00C4038B" w14:paraId="3892D6A0" w14:textId="77777777" w:rsidTr="00BC25D5">
        <w:tc>
          <w:tcPr>
            <w:tcW w:w="4957" w:type="dxa"/>
          </w:tcPr>
          <w:p w14:paraId="7A6DB2B0" w14:textId="5581DA59" w:rsidR="00C4038B" w:rsidRDefault="00DC2B23" w:rsidP="000900EC">
            <w:r w:rsidRPr="00DC2B23">
              <w:t>log.segment.bytes</w:t>
            </w:r>
          </w:p>
        </w:tc>
        <w:tc>
          <w:tcPr>
            <w:tcW w:w="6378" w:type="dxa"/>
          </w:tcPr>
          <w:p w14:paraId="5D6CF8D4" w14:textId="77777777" w:rsidR="00C4038B" w:rsidRDefault="00C4038B" w:rsidP="000900EC"/>
        </w:tc>
      </w:tr>
      <w:tr w:rsidR="00C4038B" w14:paraId="00CBBBEE" w14:textId="77777777" w:rsidTr="00BC25D5">
        <w:tc>
          <w:tcPr>
            <w:tcW w:w="4957" w:type="dxa"/>
          </w:tcPr>
          <w:p w14:paraId="74408A65" w14:textId="2EC508DC" w:rsidR="00C4038B" w:rsidRDefault="00DC2B23" w:rsidP="000900EC">
            <w:r w:rsidRPr="00DC2B23">
              <w:t>log.segment.delete.delay.ms</w:t>
            </w:r>
          </w:p>
        </w:tc>
        <w:tc>
          <w:tcPr>
            <w:tcW w:w="6378" w:type="dxa"/>
          </w:tcPr>
          <w:p w14:paraId="6B0A2F76" w14:textId="77777777" w:rsidR="00C4038B" w:rsidRDefault="00C4038B" w:rsidP="000900EC"/>
        </w:tc>
      </w:tr>
      <w:tr w:rsidR="00C4038B" w14:paraId="3670DAB8" w14:textId="77777777" w:rsidTr="00BC25D5">
        <w:tc>
          <w:tcPr>
            <w:tcW w:w="4957" w:type="dxa"/>
          </w:tcPr>
          <w:p w14:paraId="22F548E5" w14:textId="4B909286" w:rsidR="00C4038B" w:rsidRDefault="00DC2B23" w:rsidP="000900EC">
            <w:r w:rsidRPr="00DC2B23">
              <w:t>message.max.bytes</w:t>
            </w:r>
          </w:p>
        </w:tc>
        <w:tc>
          <w:tcPr>
            <w:tcW w:w="6378" w:type="dxa"/>
          </w:tcPr>
          <w:p w14:paraId="36FA2BD8" w14:textId="77777777" w:rsidR="00C4038B" w:rsidRDefault="00C4038B" w:rsidP="000900EC"/>
        </w:tc>
      </w:tr>
      <w:tr w:rsidR="00C4038B" w14:paraId="45E79E50" w14:textId="77777777" w:rsidTr="00BC25D5">
        <w:tc>
          <w:tcPr>
            <w:tcW w:w="4957" w:type="dxa"/>
          </w:tcPr>
          <w:p w14:paraId="22838D87" w14:textId="3EC5F16F" w:rsidR="00C4038B" w:rsidRDefault="00DC2B23" w:rsidP="000900EC">
            <w:r w:rsidRPr="00DC2B23">
              <w:t>min.insync.replicas</w:t>
            </w:r>
          </w:p>
        </w:tc>
        <w:tc>
          <w:tcPr>
            <w:tcW w:w="6378" w:type="dxa"/>
          </w:tcPr>
          <w:p w14:paraId="2BD92EDD" w14:textId="77777777" w:rsidR="00C4038B" w:rsidRDefault="00C4038B" w:rsidP="000900EC"/>
        </w:tc>
      </w:tr>
      <w:tr w:rsidR="00C4038B" w14:paraId="00368772" w14:textId="77777777" w:rsidTr="00BC25D5">
        <w:tc>
          <w:tcPr>
            <w:tcW w:w="4957" w:type="dxa"/>
          </w:tcPr>
          <w:p w14:paraId="61B14E95" w14:textId="41664566" w:rsidR="00C4038B" w:rsidRDefault="00DC2B23" w:rsidP="000900EC">
            <w:r w:rsidRPr="00DC2B23">
              <w:t>num.io.threads</w:t>
            </w:r>
          </w:p>
        </w:tc>
        <w:tc>
          <w:tcPr>
            <w:tcW w:w="6378" w:type="dxa"/>
          </w:tcPr>
          <w:p w14:paraId="6A209D11" w14:textId="77777777" w:rsidR="00C4038B" w:rsidRDefault="00C4038B" w:rsidP="000900EC"/>
        </w:tc>
      </w:tr>
      <w:tr w:rsidR="00C4038B" w14:paraId="4172B72B" w14:textId="77777777" w:rsidTr="00BC25D5">
        <w:tc>
          <w:tcPr>
            <w:tcW w:w="4957" w:type="dxa"/>
          </w:tcPr>
          <w:p w14:paraId="46F6D3F7" w14:textId="6B4DD8FF" w:rsidR="00C4038B" w:rsidRDefault="00DC2B23" w:rsidP="000900EC">
            <w:r w:rsidRPr="00DC2B23">
              <w:t>num.network.threads</w:t>
            </w:r>
          </w:p>
        </w:tc>
        <w:tc>
          <w:tcPr>
            <w:tcW w:w="6378" w:type="dxa"/>
          </w:tcPr>
          <w:p w14:paraId="062E8360" w14:textId="77777777" w:rsidR="00C4038B" w:rsidRDefault="00C4038B" w:rsidP="000900EC"/>
        </w:tc>
      </w:tr>
      <w:tr w:rsidR="00C4038B" w14:paraId="7E13F8EB" w14:textId="77777777" w:rsidTr="00BC25D5">
        <w:tc>
          <w:tcPr>
            <w:tcW w:w="4957" w:type="dxa"/>
          </w:tcPr>
          <w:p w14:paraId="68E9B66C" w14:textId="615FD6A6" w:rsidR="00C4038B" w:rsidRDefault="00DC2B23" w:rsidP="000900EC">
            <w:r w:rsidRPr="00DC2B23">
              <w:t>num.recovery.threads.per.data.dir</w:t>
            </w:r>
          </w:p>
        </w:tc>
        <w:tc>
          <w:tcPr>
            <w:tcW w:w="6378" w:type="dxa"/>
          </w:tcPr>
          <w:p w14:paraId="69084A36" w14:textId="77777777" w:rsidR="00C4038B" w:rsidRDefault="00C4038B" w:rsidP="000900EC"/>
        </w:tc>
      </w:tr>
      <w:tr w:rsidR="00C4038B" w14:paraId="00452A04" w14:textId="77777777" w:rsidTr="00BC25D5">
        <w:tc>
          <w:tcPr>
            <w:tcW w:w="4957" w:type="dxa"/>
          </w:tcPr>
          <w:p w14:paraId="5F414083" w14:textId="3D30CA29" w:rsidR="00C4038B" w:rsidRDefault="00DC2B23" w:rsidP="000900EC">
            <w:r w:rsidRPr="00DC2B23">
              <w:t>num.replica.alter.log.dirs.threads</w:t>
            </w:r>
          </w:p>
        </w:tc>
        <w:tc>
          <w:tcPr>
            <w:tcW w:w="6378" w:type="dxa"/>
          </w:tcPr>
          <w:p w14:paraId="6554C637" w14:textId="77777777" w:rsidR="00C4038B" w:rsidRDefault="00C4038B" w:rsidP="000900EC"/>
        </w:tc>
      </w:tr>
      <w:tr w:rsidR="00C4038B" w14:paraId="2123C907" w14:textId="77777777" w:rsidTr="00BC25D5">
        <w:tc>
          <w:tcPr>
            <w:tcW w:w="4957" w:type="dxa"/>
          </w:tcPr>
          <w:p w14:paraId="78697C7E" w14:textId="7BD077FC" w:rsidR="00C4038B" w:rsidRDefault="00DC2B23" w:rsidP="000900EC">
            <w:r w:rsidRPr="00DC2B23">
              <w:t>num.replica.fetchers</w:t>
            </w:r>
          </w:p>
        </w:tc>
        <w:tc>
          <w:tcPr>
            <w:tcW w:w="6378" w:type="dxa"/>
          </w:tcPr>
          <w:p w14:paraId="01D9F1F4" w14:textId="77777777" w:rsidR="00C4038B" w:rsidRDefault="00C4038B" w:rsidP="000900EC"/>
        </w:tc>
      </w:tr>
      <w:tr w:rsidR="00C4038B" w14:paraId="5A3A6395" w14:textId="77777777" w:rsidTr="00BC25D5">
        <w:tc>
          <w:tcPr>
            <w:tcW w:w="4957" w:type="dxa"/>
          </w:tcPr>
          <w:p w14:paraId="74E3CB89" w14:textId="67C271BE" w:rsidR="00C4038B" w:rsidRDefault="00DC2B23" w:rsidP="000900EC">
            <w:r w:rsidRPr="00DC2B23">
              <w:t>offset.metadata.max.bytes</w:t>
            </w:r>
          </w:p>
        </w:tc>
        <w:tc>
          <w:tcPr>
            <w:tcW w:w="6378" w:type="dxa"/>
          </w:tcPr>
          <w:p w14:paraId="62044E3D" w14:textId="77777777" w:rsidR="00C4038B" w:rsidRDefault="00C4038B" w:rsidP="000900EC"/>
        </w:tc>
      </w:tr>
      <w:tr w:rsidR="00C4038B" w14:paraId="14F209C7" w14:textId="77777777" w:rsidTr="00BC25D5">
        <w:tc>
          <w:tcPr>
            <w:tcW w:w="4957" w:type="dxa"/>
          </w:tcPr>
          <w:p w14:paraId="0D0B3AC7" w14:textId="281AB848" w:rsidR="00C4038B" w:rsidRDefault="00DC2B23" w:rsidP="000900EC">
            <w:r w:rsidRPr="00DC2B23">
              <w:t>offsets.commit.required.acks</w:t>
            </w:r>
          </w:p>
        </w:tc>
        <w:tc>
          <w:tcPr>
            <w:tcW w:w="6378" w:type="dxa"/>
          </w:tcPr>
          <w:p w14:paraId="02DA8A23" w14:textId="77777777" w:rsidR="00C4038B" w:rsidRDefault="00C4038B" w:rsidP="000900EC"/>
        </w:tc>
      </w:tr>
      <w:tr w:rsidR="00C4038B" w14:paraId="0813D4AC" w14:textId="77777777" w:rsidTr="00BC25D5">
        <w:tc>
          <w:tcPr>
            <w:tcW w:w="4957" w:type="dxa"/>
          </w:tcPr>
          <w:p w14:paraId="246DDF74" w14:textId="1B617CD8" w:rsidR="00C4038B" w:rsidRDefault="00DC2B23" w:rsidP="000900EC">
            <w:r w:rsidRPr="00DC2B23">
              <w:t>offsets.commit.timeout.ms</w:t>
            </w:r>
          </w:p>
        </w:tc>
        <w:tc>
          <w:tcPr>
            <w:tcW w:w="6378" w:type="dxa"/>
          </w:tcPr>
          <w:p w14:paraId="26222C8D" w14:textId="77777777" w:rsidR="00C4038B" w:rsidRDefault="00C4038B" w:rsidP="000900EC"/>
        </w:tc>
      </w:tr>
      <w:tr w:rsidR="00C4038B" w14:paraId="0FF1C1FF" w14:textId="77777777" w:rsidTr="00BC25D5">
        <w:tc>
          <w:tcPr>
            <w:tcW w:w="4957" w:type="dxa"/>
          </w:tcPr>
          <w:p w14:paraId="7BD28DD7" w14:textId="4BEA0593" w:rsidR="00C4038B" w:rsidRDefault="00DC2B23" w:rsidP="000900EC">
            <w:r w:rsidRPr="00DC2B23">
              <w:t>offsets.load.buffer.size</w:t>
            </w:r>
          </w:p>
        </w:tc>
        <w:tc>
          <w:tcPr>
            <w:tcW w:w="6378" w:type="dxa"/>
          </w:tcPr>
          <w:p w14:paraId="57987C9F" w14:textId="77777777" w:rsidR="00C4038B" w:rsidRDefault="00C4038B" w:rsidP="000900EC"/>
        </w:tc>
      </w:tr>
      <w:tr w:rsidR="00C4038B" w14:paraId="22374252" w14:textId="77777777" w:rsidTr="00BC25D5">
        <w:tc>
          <w:tcPr>
            <w:tcW w:w="4957" w:type="dxa"/>
          </w:tcPr>
          <w:p w14:paraId="48AC0C22" w14:textId="7C4D00A3" w:rsidR="00C4038B" w:rsidRDefault="00DC2B23" w:rsidP="000900EC">
            <w:r w:rsidRPr="00DC2B23">
              <w:t>offsets.retention.check.interval.ms</w:t>
            </w:r>
          </w:p>
        </w:tc>
        <w:tc>
          <w:tcPr>
            <w:tcW w:w="6378" w:type="dxa"/>
          </w:tcPr>
          <w:p w14:paraId="0B5A4C8C" w14:textId="77777777" w:rsidR="00C4038B" w:rsidRDefault="00C4038B" w:rsidP="000900EC"/>
        </w:tc>
      </w:tr>
      <w:tr w:rsidR="00C4038B" w14:paraId="1F515996" w14:textId="77777777" w:rsidTr="00BC25D5">
        <w:tc>
          <w:tcPr>
            <w:tcW w:w="4957" w:type="dxa"/>
          </w:tcPr>
          <w:p w14:paraId="3CF804C1" w14:textId="7C422493" w:rsidR="00C4038B" w:rsidRDefault="00DC2B23" w:rsidP="000900EC">
            <w:r w:rsidRPr="00DC2B23">
              <w:lastRenderedPageBreak/>
              <w:t>offsets.retention.minutes</w:t>
            </w:r>
          </w:p>
        </w:tc>
        <w:tc>
          <w:tcPr>
            <w:tcW w:w="6378" w:type="dxa"/>
          </w:tcPr>
          <w:p w14:paraId="11DB2619" w14:textId="77777777" w:rsidR="00C4038B" w:rsidRDefault="00C4038B" w:rsidP="000900EC"/>
        </w:tc>
      </w:tr>
      <w:tr w:rsidR="00C4038B" w14:paraId="24A0DA1E" w14:textId="77777777" w:rsidTr="00BC25D5">
        <w:tc>
          <w:tcPr>
            <w:tcW w:w="4957" w:type="dxa"/>
          </w:tcPr>
          <w:p w14:paraId="0EE6946E" w14:textId="20E91454" w:rsidR="00C4038B" w:rsidRDefault="00DC2B23" w:rsidP="000900EC">
            <w:r w:rsidRPr="00DC2B23">
              <w:t>offsets.topic.compression.codec</w:t>
            </w:r>
          </w:p>
        </w:tc>
        <w:tc>
          <w:tcPr>
            <w:tcW w:w="6378" w:type="dxa"/>
          </w:tcPr>
          <w:p w14:paraId="3ED8F7A2" w14:textId="77777777" w:rsidR="00C4038B" w:rsidRDefault="00C4038B" w:rsidP="000900EC"/>
        </w:tc>
      </w:tr>
      <w:tr w:rsidR="00C4038B" w14:paraId="529439CC" w14:textId="77777777" w:rsidTr="00BC25D5">
        <w:tc>
          <w:tcPr>
            <w:tcW w:w="4957" w:type="dxa"/>
          </w:tcPr>
          <w:p w14:paraId="49DC89B0" w14:textId="0B7E3719" w:rsidR="00C4038B" w:rsidRDefault="00DC2B23" w:rsidP="000900EC">
            <w:r w:rsidRPr="00DC2B23">
              <w:t>offsets.topic.num.partitions</w:t>
            </w:r>
          </w:p>
        </w:tc>
        <w:tc>
          <w:tcPr>
            <w:tcW w:w="6378" w:type="dxa"/>
          </w:tcPr>
          <w:p w14:paraId="2C9B0825" w14:textId="77777777" w:rsidR="00C4038B" w:rsidRDefault="00C4038B" w:rsidP="000900EC"/>
        </w:tc>
      </w:tr>
      <w:tr w:rsidR="00C4038B" w14:paraId="0849894A" w14:textId="77777777" w:rsidTr="00BC25D5">
        <w:tc>
          <w:tcPr>
            <w:tcW w:w="4957" w:type="dxa"/>
          </w:tcPr>
          <w:p w14:paraId="1B7A3675" w14:textId="2F706CA4" w:rsidR="00C4038B" w:rsidRDefault="00DC2B23" w:rsidP="000900EC">
            <w:r w:rsidRPr="00DC2B23">
              <w:t>offsets.topic.replication.factor</w:t>
            </w:r>
          </w:p>
        </w:tc>
        <w:tc>
          <w:tcPr>
            <w:tcW w:w="6378" w:type="dxa"/>
          </w:tcPr>
          <w:p w14:paraId="3A87D6D5" w14:textId="77777777" w:rsidR="00C4038B" w:rsidRDefault="00C4038B" w:rsidP="000900EC"/>
        </w:tc>
      </w:tr>
      <w:tr w:rsidR="00C4038B" w14:paraId="406DEC1E" w14:textId="77777777" w:rsidTr="00BC25D5">
        <w:tc>
          <w:tcPr>
            <w:tcW w:w="4957" w:type="dxa"/>
          </w:tcPr>
          <w:p w14:paraId="0824A28B" w14:textId="5ED7D74F" w:rsidR="00C4038B" w:rsidRDefault="00DC2B23" w:rsidP="00DC2B23">
            <w:pPr>
              <w:tabs>
                <w:tab w:val="left" w:pos="682"/>
              </w:tabs>
            </w:pPr>
            <w:r w:rsidRPr="00DC2B23">
              <w:t>offsets.topic.segment.bytes</w:t>
            </w:r>
            <w:r>
              <w:tab/>
            </w:r>
          </w:p>
        </w:tc>
        <w:tc>
          <w:tcPr>
            <w:tcW w:w="6378" w:type="dxa"/>
          </w:tcPr>
          <w:p w14:paraId="007C6CFE" w14:textId="77777777" w:rsidR="00C4038B" w:rsidRDefault="00C4038B" w:rsidP="000900EC"/>
        </w:tc>
      </w:tr>
      <w:tr w:rsidR="000A737F" w14:paraId="4F610E71" w14:textId="77777777" w:rsidTr="00BC25D5">
        <w:tc>
          <w:tcPr>
            <w:tcW w:w="4957" w:type="dxa"/>
          </w:tcPr>
          <w:p w14:paraId="38E92893" w14:textId="132792D7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port</w:t>
            </w:r>
          </w:p>
        </w:tc>
        <w:tc>
          <w:tcPr>
            <w:tcW w:w="6378" w:type="dxa"/>
          </w:tcPr>
          <w:p w14:paraId="63C6741B" w14:textId="77777777" w:rsidR="000A737F" w:rsidRDefault="000A737F" w:rsidP="000900EC"/>
        </w:tc>
      </w:tr>
      <w:tr w:rsidR="000A737F" w14:paraId="418228D2" w14:textId="77777777" w:rsidTr="00BC25D5">
        <w:tc>
          <w:tcPr>
            <w:tcW w:w="4957" w:type="dxa"/>
          </w:tcPr>
          <w:p w14:paraId="5973EEB3" w14:textId="2FCE9806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eued.max.requests</w:t>
            </w:r>
          </w:p>
        </w:tc>
        <w:tc>
          <w:tcPr>
            <w:tcW w:w="6378" w:type="dxa"/>
          </w:tcPr>
          <w:p w14:paraId="4F992736" w14:textId="77777777" w:rsidR="000A737F" w:rsidRDefault="000A737F" w:rsidP="000900EC"/>
        </w:tc>
      </w:tr>
      <w:tr w:rsidR="000A737F" w14:paraId="5491E357" w14:textId="77777777" w:rsidTr="00BC25D5">
        <w:tc>
          <w:tcPr>
            <w:tcW w:w="4957" w:type="dxa"/>
          </w:tcPr>
          <w:p w14:paraId="3964D0D6" w14:textId="163F60A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consumer.default</w:t>
            </w:r>
          </w:p>
        </w:tc>
        <w:tc>
          <w:tcPr>
            <w:tcW w:w="6378" w:type="dxa"/>
          </w:tcPr>
          <w:p w14:paraId="6BAC85B2" w14:textId="77777777" w:rsidR="000A737F" w:rsidRDefault="000A737F" w:rsidP="000900EC"/>
        </w:tc>
      </w:tr>
      <w:tr w:rsidR="000A737F" w14:paraId="1016230D" w14:textId="77777777" w:rsidTr="00BC25D5">
        <w:tc>
          <w:tcPr>
            <w:tcW w:w="4957" w:type="dxa"/>
          </w:tcPr>
          <w:p w14:paraId="7BCB6D2C" w14:textId="5A6FC3DE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producer.default</w:t>
            </w:r>
          </w:p>
        </w:tc>
        <w:tc>
          <w:tcPr>
            <w:tcW w:w="6378" w:type="dxa"/>
          </w:tcPr>
          <w:p w14:paraId="462838C1" w14:textId="77777777" w:rsidR="000A737F" w:rsidRDefault="000A737F" w:rsidP="000900EC"/>
        </w:tc>
      </w:tr>
      <w:tr w:rsidR="000A737F" w14:paraId="6E63BF27" w14:textId="77777777" w:rsidTr="00BC25D5">
        <w:tc>
          <w:tcPr>
            <w:tcW w:w="4957" w:type="dxa"/>
          </w:tcPr>
          <w:p w14:paraId="3C4B6285" w14:textId="4A7086FC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min.bytes</w:t>
            </w:r>
          </w:p>
        </w:tc>
        <w:tc>
          <w:tcPr>
            <w:tcW w:w="6378" w:type="dxa"/>
          </w:tcPr>
          <w:p w14:paraId="330F5605" w14:textId="77777777" w:rsidR="000A737F" w:rsidRDefault="000A737F" w:rsidP="000900EC"/>
        </w:tc>
      </w:tr>
      <w:tr w:rsidR="000A737F" w14:paraId="679C1F72" w14:textId="77777777" w:rsidTr="00BC25D5">
        <w:tc>
          <w:tcPr>
            <w:tcW w:w="4957" w:type="dxa"/>
          </w:tcPr>
          <w:p w14:paraId="03A923FF" w14:textId="73333E38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wait.max.ms</w:t>
            </w:r>
          </w:p>
        </w:tc>
        <w:tc>
          <w:tcPr>
            <w:tcW w:w="6378" w:type="dxa"/>
          </w:tcPr>
          <w:p w14:paraId="0AD6A59D" w14:textId="77777777" w:rsidR="000A737F" w:rsidRDefault="000A737F" w:rsidP="000900EC"/>
        </w:tc>
      </w:tr>
      <w:tr w:rsidR="000A737F" w14:paraId="4C32FC83" w14:textId="77777777" w:rsidTr="00BC25D5">
        <w:tc>
          <w:tcPr>
            <w:tcW w:w="4957" w:type="dxa"/>
          </w:tcPr>
          <w:p w14:paraId="6B6F4715" w14:textId="3F49305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high.watermark.checkpoint.interval.ms</w:t>
            </w:r>
          </w:p>
        </w:tc>
        <w:tc>
          <w:tcPr>
            <w:tcW w:w="6378" w:type="dxa"/>
          </w:tcPr>
          <w:p w14:paraId="2706D556" w14:textId="77777777" w:rsidR="000A737F" w:rsidRDefault="000A737F" w:rsidP="000900EC"/>
        </w:tc>
      </w:tr>
      <w:tr w:rsidR="000A737F" w14:paraId="446FDF2C" w14:textId="77777777" w:rsidTr="00BC25D5">
        <w:tc>
          <w:tcPr>
            <w:tcW w:w="4957" w:type="dxa"/>
          </w:tcPr>
          <w:p w14:paraId="5B0E173D" w14:textId="02480110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lag.time.max.ms</w:t>
            </w:r>
          </w:p>
        </w:tc>
        <w:tc>
          <w:tcPr>
            <w:tcW w:w="6378" w:type="dxa"/>
          </w:tcPr>
          <w:p w14:paraId="469E5D58" w14:textId="77777777" w:rsidR="000A737F" w:rsidRDefault="000A737F" w:rsidP="000900EC"/>
        </w:tc>
      </w:tr>
      <w:tr w:rsidR="000A737F" w14:paraId="1DDAC31A" w14:textId="77777777" w:rsidTr="00BC25D5">
        <w:tc>
          <w:tcPr>
            <w:tcW w:w="4957" w:type="dxa"/>
          </w:tcPr>
          <w:p w14:paraId="12D16B89" w14:textId="1428B1E3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socket.receive.buffer.bytes</w:t>
            </w:r>
          </w:p>
        </w:tc>
        <w:tc>
          <w:tcPr>
            <w:tcW w:w="6378" w:type="dxa"/>
          </w:tcPr>
          <w:p w14:paraId="0717245D" w14:textId="77777777" w:rsidR="000A737F" w:rsidRDefault="000A737F" w:rsidP="000900EC"/>
        </w:tc>
      </w:tr>
      <w:tr w:rsidR="000A737F" w14:paraId="03F1A806" w14:textId="77777777" w:rsidTr="00BC25D5">
        <w:tc>
          <w:tcPr>
            <w:tcW w:w="4957" w:type="dxa"/>
          </w:tcPr>
          <w:p w14:paraId="6C7B8293" w14:textId="6070629E" w:rsidR="000A737F" w:rsidRPr="00DC2B23" w:rsidRDefault="00E65FBA" w:rsidP="000900EC">
            <w:pPr>
              <w:tabs>
                <w:tab w:val="left" w:pos="682"/>
              </w:tabs>
            </w:pPr>
            <w:r>
              <w:rPr>
                <w:rFonts w:hint="eastAsia"/>
              </w:rPr>
              <w:t>r</w:t>
            </w:r>
            <w:r w:rsidRPr="00E65FBA">
              <w:t>eplica.socket.timeout.ms</w:t>
            </w:r>
          </w:p>
        </w:tc>
        <w:tc>
          <w:tcPr>
            <w:tcW w:w="6378" w:type="dxa"/>
          </w:tcPr>
          <w:p w14:paraId="594D4234" w14:textId="77777777" w:rsidR="000A737F" w:rsidRDefault="000A737F" w:rsidP="000900EC"/>
        </w:tc>
      </w:tr>
      <w:tr w:rsidR="000A737F" w14:paraId="5EFF4665" w14:textId="77777777" w:rsidTr="00BC25D5">
        <w:tc>
          <w:tcPr>
            <w:tcW w:w="4957" w:type="dxa"/>
          </w:tcPr>
          <w:p w14:paraId="68C7AD91" w14:textId="2A0A3D5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request.timeout.ms</w:t>
            </w:r>
          </w:p>
        </w:tc>
        <w:tc>
          <w:tcPr>
            <w:tcW w:w="6378" w:type="dxa"/>
          </w:tcPr>
          <w:p w14:paraId="4F5A8724" w14:textId="77777777" w:rsidR="000A737F" w:rsidRDefault="000A737F" w:rsidP="000900EC"/>
        </w:tc>
      </w:tr>
      <w:tr w:rsidR="000A737F" w14:paraId="78978BA9" w14:textId="77777777" w:rsidTr="00BC25D5">
        <w:tc>
          <w:tcPr>
            <w:tcW w:w="4957" w:type="dxa"/>
          </w:tcPr>
          <w:p w14:paraId="023C7420" w14:textId="1ED019A6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ceive.buffer.bytes</w:t>
            </w:r>
          </w:p>
        </w:tc>
        <w:tc>
          <w:tcPr>
            <w:tcW w:w="6378" w:type="dxa"/>
          </w:tcPr>
          <w:p w14:paraId="643FA486" w14:textId="77777777" w:rsidR="000A737F" w:rsidRDefault="000A737F" w:rsidP="000900EC"/>
        </w:tc>
      </w:tr>
      <w:tr w:rsidR="000A737F" w14:paraId="2F8BC53E" w14:textId="77777777" w:rsidTr="00BC25D5">
        <w:tc>
          <w:tcPr>
            <w:tcW w:w="4957" w:type="dxa"/>
          </w:tcPr>
          <w:p w14:paraId="68D5C136" w14:textId="5B424D63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quest.max.bytes</w:t>
            </w:r>
          </w:p>
        </w:tc>
        <w:tc>
          <w:tcPr>
            <w:tcW w:w="6378" w:type="dxa"/>
          </w:tcPr>
          <w:p w14:paraId="6B622754" w14:textId="77777777" w:rsidR="000A737F" w:rsidRDefault="000A737F" w:rsidP="000900EC"/>
        </w:tc>
      </w:tr>
      <w:tr w:rsidR="000A737F" w14:paraId="35775182" w14:textId="77777777" w:rsidTr="00BC25D5">
        <w:tc>
          <w:tcPr>
            <w:tcW w:w="4957" w:type="dxa"/>
          </w:tcPr>
          <w:p w14:paraId="201A9B97" w14:textId="0053A33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send.buffer.bytes</w:t>
            </w:r>
          </w:p>
        </w:tc>
        <w:tc>
          <w:tcPr>
            <w:tcW w:w="6378" w:type="dxa"/>
          </w:tcPr>
          <w:p w14:paraId="37CFAEF2" w14:textId="77777777" w:rsidR="000A737F" w:rsidRDefault="000A737F" w:rsidP="000900EC"/>
        </w:tc>
      </w:tr>
      <w:tr w:rsidR="000A737F" w14:paraId="4C124049" w14:textId="77777777" w:rsidTr="00BC25D5">
        <w:tc>
          <w:tcPr>
            <w:tcW w:w="4957" w:type="dxa"/>
          </w:tcPr>
          <w:p w14:paraId="3D7EA8AA" w14:textId="58EE396A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max.timeout.ms</w:t>
            </w:r>
          </w:p>
        </w:tc>
        <w:tc>
          <w:tcPr>
            <w:tcW w:w="6378" w:type="dxa"/>
          </w:tcPr>
          <w:p w14:paraId="3F1963B1" w14:textId="77777777" w:rsidR="000A737F" w:rsidRDefault="000A737F" w:rsidP="000900EC"/>
        </w:tc>
      </w:tr>
      <w:tr w:rsidR="000A737F" w14:paraId="3B5D8176" w14:textId="77777777" w:rsidTr="00BC25D5">
        <w:tc>
          <w:tcPr>
            <w:tcW w:w="4957" w:type="dxa"/>
          </w:tcPr>
          <w:p w14:paraId="73391931" w14:textId="29962582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state.log.load.buffer.size</w:t>
            </w:r>
          </w:p>
        </w:tc>
        <w:tc>
          <w:tcPr>
            <w:tcW w:w="6378" w:type="dxa"/>
          </w:tcPr>
          <w:p w14:paraId="7088637C" w14:textId="77777777" w:rsidR="000A737F" w:rsidRDefault="000A737F" w:rsidP="000900EC"/>
        </w:tc>
      </w:tr>
      <w:tr w:rsidR="000A737F" w14:paraId="40AC458B" w14:textId="77777777" w:rsidTr="00BC25D5">
        <w:tc>
          <w:tcPr>
            <w:tcW w:w="4957" w:type="dxa"/>
          </w:tcPr>
          <w:p w14:paraId="0D3C57A0" w14:textId="3A8186EC" w:rsidR="000A737F" w:rsidRPr="00DC2B23" w:rsidRDefault="0011360A" w:rsidP="000900EC">
            <w:pPr>
              <w:tabs>
                <w:tab w:val="left" w:pos="682"/>
              </w:tabs>
            </w:pPr>
            <w:r w:rsidRPr="0011360A">
              <w:t>transaction.state.log.min.isr</w:t>
            </w:r>
          </w:p>
        </w:tc>
        <w:tc>
          <w:tcPr>
            <w:tcW w:w="6378" w:type="dxa"/>
          </w:tcPr>
          <w:p w14:paraId="5EFA3ABD" w14:textId="77777777" w:rsidR="000A737F" w:rsidRDefault="000A737F" w:rsidP="000900EC"/>
        </w:tc>
      </w:tr>
      <w:tr w:rsidR="000A737F" w14:paraId="63E3E729" w14:textId="77777777" w:rsidTr="00BC25D5">
        <w:tc>
          <w:tcPr>
            <w:tcW w:w="4957" w:type="dxa"/>
          </w:tcPr>
          <w:p w14:paraId="2BF4BA04" w14:textId="29CE2EC9" w:rsidR="000A737F" w:rsidRPr="00DC2B23" w:rsidRDefault="00BB0A5E" w:rsidP="000900EC">
            <w:pPr>
              <w:tabs>
                <w:tab w:val="left" w:pos="682"/>
              </w:tabs>
            </w:pPr>
            <w:r w:rsidRPr="00BB0A5E">
              <w:t>transaction.state.log.num.partitions</w:t>
            </w:r>
          </w:p>
        </w:tc>
        <w:tc>
          <w:tcPr>
            <w:tcW w:w="6378" w:type="dxa"/>
          </w:tcPr>
          <w:p w14:paraId="66910118" w14:textId="77777777" w:rsidR="000A737F" w:rsidRDefault="000A737F" w:rsidP="000900EC"/>
        </w:tc>
      </w:tr>
      <w:tr w:rsidR="000A737F" w14:paraId="198BB144" w14:textId="77777777" w:rsidTr="00BC25D5">
        <w:tc>
          <w:tcPr>
            <w:tcW w:w="4957" w:type="dxa"/>
          </w:tcPr>
          <w:p w14:paraId="3927E9E2" w14:textId="68900B2E" w:rsidR="000A737F" w:rsidRPr="00DC2B23" w:rsidRDefault="00CA7526" w:rsidP="000900EC">
            <w:pPr>
              <w:tabs>
                <w:tab w:val="left" w:pos="682"/>
              </w:tabs>
            </w:pPr>
            <w:r w:rsidRPr="00CA7526">
              <w:t>transaction.state.log.replication.factor</w:t>
            </w:r>
          </w:p>
        </w:tc>
        <w:tc>
          <w:tcPr>
            <w:tcW w:w="6378" w:type="dxa"/>
          </w:tcPr>
          <w:p w14:paraId="4B4462B6" w14:textId="77777777" w:rsidR="000A737F" w:rsidRDefault="000A737F" w:rsidP="000900EC"/>
        </w:tc>
      </w:tr>
      <w:tr w:rsidR="000A737F" w14:paraId="4189EDDD" w14:textId="77777777" w:rsidTr="00BC25D5">
        <w:tc>
          <w:tcPr>
            <w:tcW w:w="4957" w:type="dxa"/>
          </w:tcPr>
          <w:p w14:paraId="1F1C4CAE" w14:textId="543DBC71" w:rsidR="000A737F" w:rsidRPr="00DC2B23" w:rsidRDefault="004A0B4B" w:rsidP="000900EC">
            <w:pPr>
              <w:tabs>
                <w:tab w:val="left" w:pos="682"/>
              </w:tabs>
            </w:pPr>
            <w:r w:rsidRPr="004A0B4B">
              <w:t>transaction.state.log.segment.bytes</w:t>
            </w:r>
          </w:p>
        </w:tc>
        <w:tc>
          <w:tcPr>
            <w:tcW w:w="6378" w:type="dxa"/>
          </w:tcPr>
          <w:p w14:paraId="1BB673EC" w14:textId="77777777" w:rsidR="000A737F" w:rsidRDefault="000A737F" w:rsidP="000900EC"/>
        </w:tc>
      </w:tr>
      <w:tr w:rsidR="000A737F" w14:paraId="44712F41" w14:textId="77777777" w:rsidTr="00BC25D5">
        <w:tc>
          <w:tcPr>
            <w:tcW w:w="4957" w:type="dxa"/>
          </w:tcPr>
          <w:p w14:paraId="63771BE9" w14:textId="11A53FB5" w:rsidR="000A737F" w:rsidRPr="00DC2B23" w:rsidRDefault="00424159" w:rsidP="000900EC">
            <w:pPr>
              <w:tabs>
                <w:tab w:val="left" w:pos="682"/>
              </w:tabs>
            </w:pPr>
            <w:r w:rsidRPr="00424159">
              <w:t>transactional.id.expiration.ms</w:t>
            </w:r>
          </w:p>
        </w:tc>
        <w:tc>
          <w:tcPr>
            <w:tcW w:w="6378" w:type="dxa"/>
          </w:tcPr>
          <w:p w14:paraId="6B76B7AC" w14:textId="77777777" w:rsidR="000A737F" w:rsidRDefault="000A737F" w:rsidP="000900EC"/>
        </w:tc>
      </w:tr>
      <w:tr w:rsidR="000A737F" w14:paraId="4EB65C0C" w14:textId="77777777" w:rsidTr="00BC25D5">
        <w:tc>
          <w:tcPr>
            <w:tcW w:w="4957" w:type="dxa"/>
          </w:tcPr>
          <w:p w14:paraId="452EAE80" w14:textId="49D42CBA" w:rsidR="000A737F" w:rsidRPr="00DC2B23" w:rsidRDefault="00C73EB0" w:rsidP="000900EC">
            <w:pPr>
              <w:tabs>
                <w:tab w:val="left" w:pos="682"/>
              </w:tabs>
            </w:pPr>
            <w:r w:rsidRPr="00C73EB0">
              <w:t>unclean.leader.election.enable</w:t>
            </w:r>
          </w:p>
        </w:tc>
        <w:tc>
          <w:tcPr>
            <w:tcW w:w="6378" w:type="dxa"/>
          </w:tcPr>
          <w:p w14:paraId="2AE92ED5" w14:textId="77777777" w:rsidR="000A737F" w:rsidRDefault="000A737F" w:rsidP="000900EC"/>
        </w:tc>
      </w:tr>
      <w:tr w:rsidR="000A737F" w14:paraId="43270F58" w14:textId="77777777" w:rsidTr="00BC25D5">
        <w:tc>
          <w:tcPr>
            <w:tcW w:w="4957" w:type="dxa"/>
          </w:tcPr>
          <w:p w14:paraId="44F61AD1" w14:textId="2413AF26" w:rsidR="000A737F" w:rsidRPr="00DC2B23" w:rsidRDefault="005C5328" w:rsidP="000900EC">
            <w:pPr>
              <w:tabs>
                <w:tab w:val="left" w:pos="682"/>
              </w:tabs>
            </w:pPr>
            <w:r w:rsidRPr="005C5328">
              <w:t>zookeeper.connection.timeout.ms</w:t>
            </w:r>
          </w:p>
        </w:tc>
        <w:tc>
          <w:tcPr>
            <w:tcW w:w="6378" w:type="dxa"/>
          </w:tcPr>
          <w:p w14:paraId="306F9154" w14:textId="77777777" w:rsidR="000A737F" w:rsidRDefault="000A737F" w:rsidP="000900EC"/>
        </w:tc>
      </w:tr>
      <w:tr w:rsidR="000A737F" w14:paraId="42225076" w14:textId="77777777" w:rsidTr="00BC25D5">
        <w:tc>
          <w:tcPr>
            <w:tcW w:w="4957" w:type="dxa"/>
          </w:tcPr>
          <w:p w14:paraId="4C8475EA" w14:textId="1DEA965C" w:rsidR="000A737F" w:rsidRPr="00DC2B23" w:rsidRDefault="008D064F" w:rsidP="000900EC">
            <w:pPr>
              <w:tabs>
                <w:tab w:val="left" w:pos="682"/>
              </w:tabs>
            </w:pPr>
            <w:r w:rsidRPr="008D064F">
              <w:t>zookeeper.max.in.flight.requests</w:t>
            </w:r>
          </w:p>
        </w:tc>
        <w:tc>
          <w:tcPr>
            <w:tcW w:w="6378" w:type="dxa"/>
          </w:tcPr>
          <w:p w14:paraId="10AC6EC6" w14:textId="77777777" w:rsidR="000A737F" w:rsidRDefault="000A737F" w:rsidP="000900EC"/>
        </w:tc>
      </w:tr>
      <w:tr w:rsidR="000A737F" w14:paraId="5E9D793F" w14:textId="77777777" w:rsidTr="00BC25D5">
        <w:tc>
          <w:tcPr>
            <w:tcW w:w="4957" w:type="dxa"/>
          </w:tcPr>
          <w:p w14:paraId="397590FD" w14:textId="67646FDD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ssion.timeout.ms</w:t>
            </w:r>
          </w:p>
        </w:tc>
        <w:tc>
          <w:tcPr>
            <w:tcW w:w="6378" w:type="dxa"/>
          </w:tcPr>
          <w:p w14:paraId="6E4816BE" w14:textId="77777777" w:rsidR="000A737F" w:rsidRDefault="000A737F" w:rsidP="000900EC"/>
        </w:tc>
      </w:tr>
      <w:tr w:rsidR="000A737F" w14:paraId="66CD28FD" w14:textId="77777777" w:rsidTr="00BC25D5">
        <w:tc>
          <w:tcPr>
            <w:tcW w:w="4957" w:type="dxa"/>
          </w:tcPr>
          <w:p w14:paraId="5A415A66" w14:textId="5ECF2D3B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t.acl</w:t>
            </w:r>
          </w:p>
        </w:tc>
        <w:tc>
          <w:tcPr>
            <w:tcW w:w="6378" w:type="dxa"/>
          </w:tcPr>
          <w:p w14:paraId="1835E634" w14:textId="77777777" w:rsidR="000A737F" w:rsidRDefault="000A737F" w:rsidP="000900EC"/>
        </w:tc>
      </w:tr>
      <w:tr w:rsidR="00067C24" w14:paraId="53725715" w14:textId="77777777" w:rsidTr="00BC25D5">
        <w:tc>
          <w:tcPr>
            <w:tcW w:w="4957" w:type="dxa"/>
          </w:tcPr>
          <w:p w14:paraId="1BEC5C6C" w14:textId="64F4233A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id.generation.enable</w:t>
            </w:r>
          </w:p>
        </w:tc>
        <w:tc>
          <w:tcPr>
            <w:tcW w:w="6378" w:type="dxa"/>
          </w:tcPr>
          <w:p w14:paraId="55A26E67" w14:textId="77777777" w:rsidR="00067C24" w:rsidRDefault="00067C24" w:rsidP="000900EC"/>
        </w:tc>
      </w:tr>
      <w:tr w:rsidR="00067C24" w14:paraId="0D05A85F" w14:textId="77777777" w:rsidTr="00BC25D5">
        <w:tc>
          <w:tcPr>
            <w:tcW w:w="4957" w:type="dxa"/>
          </w:tcPr>
          <w:p w14:paraId="6483AF85" w14:textId="7D19519F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rack</w:t>
            </w:r>
          </w:p>
        </w:tc>
        <w:tc>
          <w:tcPr>
            <w:tcW w:w="6378" w:type="dxa"/>
          </w:tcPr>
          <w:p w14:paraId="2AF17AED" w14:textId="77777777" w:rsidR="00067C24" w:rsidRDefault="00067C24" w:rsidP="000900EC"/>
        </w:tc>
      </w:tr>
      <w:tr w:rsidR="00067C24" w14:paraId="7E7186CE" w14:textId="77777777" w:rsidTr="00BC25D5">
        <w:tc>
          <w:tcPr>
            <w:tcW w:w="4957" w:type="dxa"/>
          </w:tcPr>
          <w:p w14:paraId="2D1908EC" w14:textId="44F42117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connections.max.idle.ms</w:t>
            </w:r>
          </w:p>
        </w:tc>
        <w:tc>
          <w:tcPr>
            <w:tcW w:w="6378" w:type="dxa"/>
          </w:tcPr>
          <w:p w14:paraId="3478195B" w14:textId="77777777" w:rsidR="00067C24" w:rsidRDefault="00067C24" w:rsidP="000900EC"/>
        </w:tc>
      </w:tr>
      <w:tr w:rsidR="00067C24" w14:paraId="28DA26D3" w14:textId="77777777" w:rsidTr="00BC25D5">
        <w:tc>
          <w:tcPr>
            <w:tcW w:w="4957" w:type="dxa"/>
          </w:tcPr>
          <w:p w14:paraId="644D895D" w14:textId="6847D747" w:rsidR="00067C24" w:rsidRPr="00DC2B23" w:rsidRDefault="00A2242F" w:rsidP="000900EC">
            <w:pPr>
              <w:tabs>
                <w:tab w:val="left" w:pos="682"/>
              </w:tabs>
            </w:pPr>
            <w:r w:rsidRPr="00A2242F">
              <w:t>connections.max.reauth.ms</w:t>
            </w:r>
          </w:p>
        </w:tc>
        <w:tc>
          <w:tcPr>
            <w:tcW w:w="6378" w:type="dxa"/>
          </w:tcPr>
          <w:p w14:paraId="0D9BB0CB" w14:textId="77777777" w:rsidR="00067C24" w:rsidRDefault="00067C24" w:rsidP="000900EC"/>
        </w:tc>
      </w:tr>
      <w:tr w:rsidR="00067C24" w14:paraId="4535BF96" w14:textId="77777777" w:rsidTr="00BC25D5">
        <w:tc>
          <w:tcPr>
            <w:tcW w:w="4957" w:type="dxa"/>
          </w:tcPr>
          <w:p w14:paraId="541046A4" w14:textId="1FCC76C9" w:rsidR="00067C24" w:rsidRPr="00DC2B23" w:rsidRDefault="000935C4" w:rsidP="000900EC">
            <w:pPr>
              <w:tabs>
                <w:tab w:val="left" w:pos="682"/>
              </w:tabs>
            </w:pPr>
            <w:r w:rsidRPr="000935C4">
              <w:t>controlled.shutdown.enable</w:t>
            </w:r>
          </w:p>
        </w:tc>
        <w:tc>
          <w:tcPr>
            <w:tcW w:w="6378" w:type="dxa"/>
          </w:tcPr>
          <w:p w14:paraId="0F72E131" w14:textId="77777777" w:rsidR="00067C24" w:rsidRDefault="00067C24" w:rsidP="000900EC"/>
        </w:tc>
      </w:tr>
      <w:tr w:rsidR="00067C24" w14:paraId="1CA24578" w14:textId="77777777" w:rsidTr="00BC25D5">
        <w:tc>
          <w:tcPr>
            <w:tcW w:w="4957" w:type="dxa"/>
          </w:tcPr>
          <w:p w14:paraId="3A03AC78" w14:textId="6DABB682" w:rsidR="00067C24" w:rsidRPr="00DC2B23" w:rsidRDefault="00423DD9" w:rsidP="000900EC">
            <w:pPr>
              <w:tabs>
                <w:tab w:val="left" w:pos="682"/>
              </w:tabs>
            </w:pPr>
            <w:r w:rsidRPr="00423DD9">
              <w:t>controlled.shutdown.max.retries</w:t>
            </w:r>
          </w:p>
        </w:tc>
        <w:tc>
          <w:tcPr>
            <w:tcW w:w="6378" w:type="dxa"/>
          </w:tcPr>
          <w:p w14:paraId="39FC3C4E" w14:textId="77777777" w:rsidR="00067C24" w:rsidRDefault="00067C24" w:rsidP="000900EC"/>
        </w:tc>
      </w:tr>
      <w:tr w:rsidR="00067C24" w14:paraId="7C493542" w14:textId="77777777" w:rsidTr="00BC25D5">
        <w:tc>
          <w:tcPr>
            <w:tcW w:w="4957" w:type="dxa"/>
          </w:tcPr>
          <w:p w14:paraId="184FCADD" w14:textId="0D82E0C8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d.shutdown.retry.backoff.ms</w:t>
            </w:r>
          </w:p>
        </w:tc>
        <w:tc>
          <w:tcPr>
            <w:tcW w:w="6378" w:type="dxa"/>
          </w:tcPr>
          <w:p w14:paraId="48263196" w14:textId="77777777" w:rsidR="00067C24" w:rsidRDefault="00067C24" w:rsidP="000900EC"/>
        </w:tc>
      </w:tr>
      <w:tr w:rsidR="00067C24" w14:paraId="47FFA032" w14:textId="77777777" w:rsidTr="00BC25D5">
        <w:tc>
          <w:tcPr>
            <w:tcW w:w="4957" w:type="dxa"/>
          </w:tcPr>
          <w:p w14:paraId="1F8D2927" w14:textId="56F5802F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r.socket.timeout.ms</w:t>
            </w:r>
          </w:p>
        </w:tc>
        <w:tc>
          <w:tcPr>
            <w:tcW w:w="6378" w:type="dxa"/>
          </w:tcPr>
          <w:p w14:paraId="05708088" w14:textId="77777777" w:rsidR="00067C24" w:rsidRDefault="00067C24" w:rsidP="000900EC"/>
        </w:tc>
      </w:tr>
      <w:tr w:rsidR="00067C24" w14:paraId="2AC502A2" w14:textId="77777777" w:rsidTr="00BC25D5">
        <w:tc>
          <w:tcPr>
            <w:tcW w:w="4957" w:type="dxa"/>
          </w:tcPr>
          <w:p w14:paraId="34B1803F" w14:textId="100C5B03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default.replication.factor</w:t>
            </w:r>
          </w:p>
        </w:tc>
        <w:tc>
          <w:tcPr>
            <w:tcW w:w="6378" w:type="dxa"/>
          </w:tcPr>
          <w:p w14:paraId="1891C1D0" w14:textId="77777777" w:rsidR="00067C24" w:rsidRDefault="00067C24" w:rsidP="000900EC"/>
        </w:tc>
      </w:tr>
      <w:tr w:rsidR="00067C24" w14:paraId="676789A3" w14:textId="77777777" w:rsidTr="00BC25D5">
        <w:tc>
          <w:tcPr>
            <w:tcW w:w="4957" w:type="dxa"/>
          </w:tcPr>
          <w:p w14:paraId="6302D1EC" w14:textId="4AF65DD1" w:rsidR="00067C24" w:rsidRPr="00DC2B23" w:rsidRDefault="00EB2E23" w:rsidP="000900EC">
            <w:pPr>
              <w:tabs>
                <w:tab w:val="left" w:pos="682"/>
              </w:tabs>
            </w:pPr>
            <w:r w:rsidRPr="00EB2E23">
              <w:t>delegation.token.expiry.time.ms</w:t>
            </w:r>
          </w:p>
        </w:tc>
        <w:tc>
          <w:tcPr>
            <w:tcW w:w="6378" w:type="dxa"/>
          </w:tcPr>
          <w:p w14:paraId="7E3C391A" w14:textId="77777777" w:rsidR="00067C24" w:rsidRDefault="00067C24" w:rsidP="000900EC"/>
        </w:tc>
      </w:tr>
      <w:tr w:rsidR="00067C24" w14:paraId="1E2BD2D1" w14:textId="77777777" w:rsidTr="00BC25D5">
        <w:tc>
          <w:tcPr>
            <w:tcW w:w="4957" w:type="dxa"/>
          </w:tcPr>
          <w:p w14:paraId="0A182156" w14:textId="4B5A9A81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ster.key</w:t>
            </w:r>
          </w:p>
        </w:tc>
        <w:tc>
          <w:tcPr>
            <w:tcW w:w="6378" w:type="dxa"/>
          </w:tcPr>
          <w:p w14:paraId="5AC3A207" w14:textId="77777777" w:rsidR="00067C24" w:rsidRDefault="00067C24" w:rsidP="000900EC"/>
        </w:tc>
      </w:tr>
      <w:tr w:rsidR="00067C24" w14:paraId="6F6F9F64" w14:textId="77777777" w:rsidTr="00BC25D5">
        <w:tc>
          <w:tcPr>
            <w:tcW w:w="4957" w:type="dxa"/>
          </w:tcPr>
          <w:p w14:paraId="12436176" w14:textId="6F53D8CE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lastRenderedPageBreak/>
              <w:t>delegation.token.max.lifetime.ms</w:t>
            </w:r>
          </w:p>
        </w:tc>
        <w:tc>
          <w:tcPr>
            <w:tcW w:w="6378" w:type="dxa"/>
          </w:tcPr>
          <w:p w14:paraId="3DFEB4EC" w14:textId="77777777" w:rsidR="00067C24" w:rsidRDefault="00067C24" w:rsidP="000900EC"/>
        </w:tc>
      </w:tr>
      <w:tr w:rsidR="00067C24" w14:paraId="7B45F7AE" w14:textId="77777777" w:rsidTr="00BC25D5">
        <w:tc>
          <w:tcPr>
            <w:tcW w:w="4957" w:type="dxa"/>
          </w:tcPr>
          <w:p w14:paraId="2842C17B" w14:textId="7DD64179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te.records.purgatory.purge.interval.requests</w:t>
            </w:r>
          </w:p>
        </w:tc>
        <w:tc>
          <w:tcPr>
            <w:tcW w:w="6378" w:type="dxa"/>
          </w:tcPr>
          <w:p w14:paraId="240552CB" w14:textId="77777777" w:rsidR="00067C24" w:rsidRDefault="00067C24" w:rsidP="000900EC"/>
        </w:tc>
      </w:tr>
      <w:tr w:rsidR="00067C24" w14:paraId="3F45A8B8" w14:textId="77777777" w:rsidTr="00BC25D5">
        <w:tc>
          <w:tcPr>
            <w:tcW w:w="4957" w:type="dxa"/>
          </w:tcPr>
          <w:p w14:paraId="463BC86B" w14:textId="7D791DF7" w:rsidR="00067C24" w:rsidRPr="00DC2B23" w:rsidRDefault="002A0E73" w:rsidP="000900EC">
            <w:pPr>
              <w:tabs>
                <w:tab w:val="left" w:pos="682"/>
              </w:tabs>
            </w:pPr>
            <w:r w:rsidRPr="002A0E73">
              <w:t>fetch.max.bytes</w:t>
            </w:r>
          </w:p>
        </w:tc>
        <w:tc>
          <w:tcPr>
            <w:tcW w:w="6378" w:type="dxa"/>
          </w:tcPr>
          <w:p w14:paraId="7E849499" w14:textId="77777777" w:rsidR="00067C24" w:rsidRDefault="00067C24" w:rsidP="000900EC"/>
        </w:tc>
      </w:tr>
      <w:tr w:rsidR="00067C24" w14:paraId="4794A7EC" w14:textId="77777777" w:rsidTr="00BC25D5">
        <w:tc>
          <w:tcPr>
            <w:tcW w:w="4957" w:type="dxa"/>
          </w:tcPr>
          <w:p w14:paraId="6E666D7D" w14:textId="7669C981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fetch.purgatory.purge.interval.requests</w:t>
            </w:r>
          </w:p>
        </w:tc>
        <w:tc>
          <w:tcPr>
            <w:tcW w:w="6378" w:type="dxa"/>
          </w:tcPr>
          <w:p w14:paraId="6A833BA9" w14:textId="77777777" w:rsidR="00067C24" w:rsidRDefault="00067C24" w:rsidP="000900EC"/>
        </w:tc>
      </w:tr>
      <w:tr w:rsidR="00067C24" w14:paraId="6E180867" w14:textId="77777777" w:rsidTr="00BC25D5">
        <w:tc>
          <w:tcPr>
            <w:tcW w:w="4957" w:type="dxa"/>
          </w:tcPr>
          <w:p w14:paraId="2CFAE74C" w14:textId="717FCEC0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initial.rebalance.delay.ms</w:t>
            </w:r>
          </w:p>
        </w:tc>
        <w:tc>
          <w:tcPr>
            <w:tcW w:w="6378" w:type="dxa"/>
          </w:tcPr>
          <w:p w14:paraId="30880AEE" w14:textId="77777777" w:rsidR="00067C24" w:rsidRDefault="00067C24" w:rsidP="000900EC"/>
        </w:tc>
      </w:tr>
      <w:tr w:rsidR="00067C24" w14:paraId="641B0212" w14:textId="77777777" w:rsidTr="00BC25D5">
        <w:tc>
          <w:tcPr>
            <w:tcW w:w="4957" w:type="dxa"/>
          </w:tcPr>
          <w:p w14:paraId="2B073D3F" w14:textId="2F1FA5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ession.timeout.ms</w:t>
            </w:r>
          </w:p>
        </w:tc>
        <w:tc>
          <w:tcPr>
            <w:tcW w:w="6378" w:type="dxa"/>
          </w:tcPr>
          <w:p w14:paraId="4FC56E08" w14:textId="77777777" w:rsidR="00067C24" w:rsidRDefault="00067C24" w:rsidP="000900EC"/>
        </w:tc>
      </w:tr>
      <w:tr w:rsidR="00067C24" w14:paraId="7E97AF81" w14:textId="77777777" w:rsidTr="00BC25D5">
        <w:tc>
          <w:tcPr>
            <w:tcW w:w="4957" w:type="dxa"/>
          </w:tcPr>
          <w:p w14:paraId="7B2B4C38" w14:textId="1F0AF8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ize</w:t>
            </w:r>
          </w:p>
        </w:tc>
        <w:tc>
          <w:tcPr>
            <w:tcW w:w="6378" w:type="dxa"/>
          </w:tcPr>
          <w:p w14:paraId="4717FED3" w14:textId="77777777" w:rsidR="00067C24" w:rsidRDefault="00067C24" w:rsidP="000900EC"/>
        </w:tc>
      </w:tr>
      <w:tr w:rsidR="00067C24" w14:paraId="32377B40" w14:textId="77777777" w:rsidTr="00BC25D5">
        <w:tc>
          <w:tcPr>
            <w:tcW w:w="4957" w:type="dxa"/>
          </w:tcPr>
          <w:p w14:paraId="1C34D350" w14:textId="1393352E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group.min.session.timeout.ms</w:t>
            </w:r>
          </w:p>
        </w:tc>
        <w:tc>
          <w:tcPr>
            <w:tcW w:w="6378" w:type="dxa"/>
          </w:tcPr>
          <w:p w14:paraId="319B69D2" w14:textId="77777777" w:rsidR="00067C24" w:rsidRDefault="00067C24" w:rsidP="000900EC"/>
        </w:tc>
      </w:tr>
      <w:tr w:rsidR="00067C24" w14:paraId="17EC9266" w14:textId="77777777" w:rsidTr="00BC25D5">
        <w:tc>
          <w:tcPr>
            <w:tcW w:w="4957" w:type="dxa"/>
          </w:tcPr>
          <w:p w14:paraId="1580178D" w14:textId="2E55CAAF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inter.broker.listener.name</w:t>
            </w:r>
          </w:p>
        </w:tc>
        <w:tc>
          <w:tcPr>
            <w:tcW w:w="6378" w:type="dxa"/>
          </w:tcPr>
          <w:p w14:paraId="6E1432C5" w14:textId="77777777" w:rsidR="00067C24" w:rsidRDefault="00067C24" w:rsidP="000900EC"/>
        </w:tc>
      </w:tr>
      <w:tr w:rsidR="00067C24" w14:paraId="33E92CDB" w14:textId="77777777" w:rsidTr="00BC25D5">
        <w:tc>
          <w:tcPr>
            <w:tcW w:w="4957" w:type="dxa"/>
          </w:tcPr>
          <w:p w14:paraId="69B91D02" w14:textId="38154050" w:rsidR="00067C24" w:rsidRPr="00DC2B23" w:rsidRDefault="002020C7" w:rsidP="000900EC">
            <w:pPr>
              <w:tabs>
                <w:tab w:val="left" w:pos="682"/>
              </w:tabs>
            </w:pPr>
            <w:r w:rsidRPr="002020C7">
              <w:t>inter.broker.protocol.version</w:t>
            </w:r>
          </w:p>
        </w:tc>
        <w:tc>
          <w:tcPr>
            <w:tcW w:w="6378" w:type="dxa"/>
          </w:tcPr>
          <w:p w14:paraId="7D9ABA47" w14:textId="77777777" w:rsidR="00067C24" w:rsidRDefault="00067C24" w:rsidP="000900EC"/>
        </w:tc>
      </w:tr>
      <w:tr w:rsidR="00067C24" w14:paraId="5CFFB2BB" w14:textId="77777777" w:rsidTr="00BC25D5">
        <w:tc>
          <w:tcPr>
            <w:tcW w:w="4957" w:type="dxa"/>
          </w:tcPr>
          <w:p w14:paraId="136A992A" w14:textId="0C6B045D" w:rsidR="00067C24" w:rsidRPr="00DC2B23" w:rsidRDefault="00E7292F" w:rsidP="000900EC">
            <w:pPr>
              <w:tabs>
                <w:tab w:val="left" w:pos="682"/>
              </w:tabs>
            </w:pPr>
            <w:r w:rsidRPr="00E7292F">
              <w:t>log.cleaner.backoff.ms</w:t>
            </w:r>
          </w:p>
        </w:tc>
        <w:tc>
          <w:tcPr>
            <w:tcW w:w="6378" w:type="dxa"/>
          </w:tcPr>
          <w:p w14:paraId="7B829E4C" w14:textId="77777777" w:rsidR="00067C24" w:rsidRDefault="00067C24" w:rsidP="000900EC"/>
        </w:tc>
      </w:tr>
      <w:tr w:rsidR="00067C24" w14:paraId="09BC981B" w14:textId="77777777" w:rsidTr="00BC25D5">
        <w:tc>
          <w:tcPr>
            <w:tcW w:w="4957" w:type="dxa"/>
          </w:tcPr>
          <w:p w14:paraId="5878AA24" w14:textId="0DD6D419" w:rsidR="00067C24" w:rsidRPr="00DC2B23" w:rsidRDefault="00627FC9" w:rsidP="000900EC">
            <w:pPr>
              <w:tabs>
                <w:tab w:val="left" w:pos="682"/>
              </w:tabs>
            </w:pPr>
            <w:r w:rsidRPr="00627FC9">
              <w:t>log.cleaner.dedupe.buffer.size</w:t>
            </w:r>
          </w:p>
        </w:tc>
        <w:tc>
          <w:tcPr>
            <w:tcW w:w="6378" w:type="dxa"/>
          </w:tcPr>
          <w:p w14:paraId="28240ABC" w14:textId="77777777" w:rsidR="00067C24" w:rsidRDefault="00067C24" w:rsidP="000900EC"/>
        </w:tc>
      </w:tr>
      <w:tr w:rsidR="00067C24" w14:paraId="6145D0E4" w14:textId="77777777" w:rsidTr="00BC25D5">
        <w:tc>
          <w:tcPr>
            <w:tcW w:w="4957" w:type="dxa"/>
          </w:tcPr>
          <w:p w14:paraId="2323F411" w14:textId="6B99D5ED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delete.retention.ms</w:t>
            </w:r>
          </w:p>
        </w:tc>
        <w:tc>
          <w:tcPr>
            <w:tcW w:w="6378" w:type="dxa"/>
          </w:tcPr>
          <w:p w14:paraId="3556E2C1" w14:textId="77777777" w:rsidR="00067C24" w:rsidRDefault="00067C24" w:rsidP="000900EC"/>
        </w:tc>
      </w:tr>
      <w:tr w:rsidR="00067C24" w14:paraId="42B2429C" w14:textId="77777777" w:rsidTr="00BC25D5">
        <w:tc>
          <w:tcPr>
            <w:tcW w:w="4957" w:type="dxa"/>
          </w:tcPr>
          <w:p w14:paraId="4E6B9F4E" w14:textId="6CC03483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enable</w:t>
            </w:r>
          </w:p>
        </w:tc>
        <w:tc>
          <w:tcPr>
            <w:tcW w:w="6378" w:type="dxa"/>
          </w:tcPr>
          <w:p w14:paraId="11CB636F" w14:textId="77777777" w:rsidR="00067C24" w:rsidRDefault="00067C24" w:rsidP="000900EC"/>
        </w:tc>
      </w:tr>
      <w:tr w:rsidR="00067C24" w14:paraId="18154808" w14:textId="77777777" w:rsidTr="00BC25D5">
        <w:tc>
          <w:tcPr>
            <w:tcW w:w="4957" w:type="dxa"/>
          </w:tcPr>
          <w:p w14:paraId="4BB237BC" w14:textId="21AC6D54" w:rsidR="00067C24" w:rsidRPr="00DC2B23" w:rsidRDefault="004B6C90" w:rsidP="000900EC">
            <w:pPr>
              <w:tabs>
                <w:tab w:val="left" w:pos="682"/>
              </w:tabs>
            </w:pPr>
            <w:r w:rsidRPr="004B6C90">
              <w:t>log.cleaner.io.buffer.load.factor</w:t>
            </w:r>
          </w:p>
        </w:tc>
        <w:tc>
          <w:tcPr>
            <w:tcW w:w="6378" w:type="dxa"/>
          </w:tcPr>
          <w:p w14:paraId="0F10F1B4" w14:textId="77777777" w:rsidR="00067C24" w:rsidRDefault="00067C24" w:rsidP="000900EC"/>
        </w:tc>
      </w:tr>
      <w:tr w:rsidR="00067C24" w14:paraId="6D1E0342" w14:textId="77777777" w:rsidTr="00BC25D5">
        <w:tc>
          <w:tcPr>
            <w:tcW w:w="4957" w:type="dxa"/>
          </w:tcPr>
          <w:p w14:paraId="037912E2" w14:textId="65DD8C06" w:rsidR="00067C24" w:rsidRPr="00DC2B23" w:rsidRDefault="00967DC1" w:rsidP="000900EC">
            <w:pPr>
              <w:tabs>
                <w:tab w:val="left" w:pos="682"/>
              </w:tabs>
            </w:pPr>
            <w:r w:rsidRPr="00967DC1">
              <w:t>log.cleaner.io.buffer.size</w:t>
            </w:r>
          </w:p>
        </w:tc>
        <w:tc>
          <w:tcPr>
            <w:tcW w:w="6378" w:type="dxa"/>
          </w:tcPr>
          <w:p w14:paraId="56D60F83" w14:textId="77777777" w:rsidR="00067C24" w:rsidRDefault="00067C24" w:rsidP="000900EC"/>
        </w:tc>
      </w:tr>
      <w:tr w:rsidR="00067C24" w14:paraId="1B91EC1F" w14:textId="77777777" w:rsidTr="00BC25D5">
        <w:tc>
          <w:tcPr>
            <w:tcW w:w="4957" w:type="dxa"/>
          </w:tcPr>
          <w:p w14:paraId="336FDFAE" w14:textId="127621E0" w:rsidR="00067C24" w:rsidRPr="00DC2B23" w:rsidRDefault="00F92DEA" w:rsidP="000900EC">
            <w:pPr>
              <w:tabs>
                <w:tab w:val="left" w:pos="682"/>
              </w:tabs>
            </w:pPr>
            <w:r w:rsidRPr="00F92DEA">
              <w:t>log.cleaner.io.max.bytes.per.second</w:t>
            </w:r>
          </w:p>
        </w:tc>
        <w:tc>
          <w:tcPr>
            <w:tcW w:w="6378" w:type="dxa"/>
          </w:tcPr>
          <w:p w14:paraId="65E4F4D8" w14:textId="77777777" w:rsidR="00067C24" w:rsidRDefault="00067C24" w:rsidP="000900EC"/>
        </w:tc>
      </w:tr>
      <w:tr w:rsidR="00067C24" w14:paraId="55275BED" w14:textId="77777777" w:rsidTr="00BC25D5">
        <w:tc>
          <w:tcPr>
            <w:tcW w:w="4957" w:type="dxa"/>
          </w:tcPr>
          <w:p w14:paraId="481C1915" w14:textId="7A17C31B" w:rsidR="00067C24" w:rsidRPr="00DC2B23" w:rsidRDefault="000F4A95" w:rsidP="000900EC">
            <w:pPr>
              <w:tabs>
                <w:tab w:val="left" w:pos="682"/>
              </w:tabs>
            </w:pPr>
            <w:r w:rsidRPr="000F4A95">
              <w:t>log.cleaner.max.compaction.lag.ms</w:t>
            </w:r>
          </w:p>
        </w:tc>
        <w:tc>
          <w:tcPr>
            <w:tcW w:w="6378" w:type="dxa"/>
          </w:tcPr>
          <w:p w14:paraId="78FB20D4" w14:textId="77777777" w:rsidR="00067C24" w:rsidRDefault="00067C24" w:rsidP="000900EC"/>
        </w:tc>
      </w:tr>
      <w:tr w:rsidR="00067C24" w14:paraId="297D8671" w14:textId="77777777" w:rsidTr="00BC25D5">
        <w:tc>
          <w:tcPr>
            <w:tcW w:w="4957" w:type="dxa"/>
          </w:tcPr>
          <w:p w14:paraId="61FE7720" w14:textId="057B800D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leanable.ratio</w:t>
            </w:r>
          </w:p>
        </w:tc>
        <w:tc>
          <w:tcPr>
            <w:tcW w:w="6378" w:type="dxa"/>
          </w:tcPr>
          <w:p w14:paraId="7A2CF345" w14:textId="77777777" w:rsidR="00067C24" w:rsidRDefault="00067C24" w:rsidP="000900EC"/>
        </w:tc>
      </w:tr>
      <w:tr w:rsidR="00067C24" w14:paraId="4DA1045C" w14:textId="77777777" w:rsidTr="00BC25D5">
        <w:tc>
          <w:tcPr>
            <w:tcW w:w="4957" w:type="dxa"/>
          </w:tcPr>
          <w:p w14:paraId="4F9B77F0" w14:textId="508BAF77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ompaction.lag.ms</w:t>
            </w:r>
          </w:p>
        </w:tc>
        <w:tc>
          <w:tcPr>
            <w:tcW w:w="6378" w:type="dxa"/>
          </w:tcPr>
          <w:p w14:paraId="1A5518B1" w14:textId="77777777" w:rsidR="00067C24" w:rsidRDefault="00067C24" w:rsidP="000900EC"/>
        </w:tc>
      </w:tr>
      <w:tr w:rsidR="00067C24" w14:paraId="64281EC5" w14:textId="77777777" w:rsidTr="00BC25D5">
        <w:tc>
          <w:tcPr>
            <w:tcW w:w="4957" w:type="dxa"/>
          </w:tcPr>
          <w:p w14:paraId="353110E5" w14:textId="22125011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threads</w:t>
            </w:r>
          </w:p>
        </w:tc>
        <w:tc>
          <w:tcPr>
            <w:tcW w:w="6378" w:type="dxa"/>
          </w:tcPr>
          <w:p w14:paraId="3661E201" w14:textId="77777777" w:rsidR="00067C24" w:rsidRDefault="00067C24" w:rsidP="000900EC"/>
        </w:tc>
      </w:tr>
      <w:tr w:rsidR="00067C24" w14:paraId="71797B22" w14:textId="77777777" w:rsidTr="00BC25D5">
        <w:tc>
          <w:tcPr>
            <w:tcW w:w="4957" w:type="dxa"/>
          </w:tcPr>
          <w:p w14:paraId="723166AC" w14:textId="765352BC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up.policy</w:t>
            </w:r>
          </w:p>
        </w:tc>
        <w:tc>
          <w:tcPr>
            <w:tcW w:w="6378" w:type="dxa"/>
          </w:tcPr>
          <w:p w14:paraId="6C3CBF08" w14:textId="77777777" w:rsidR="00067C24" w:rsidRDefault="00067C24" w:rsidP="000900EC"/>
        </w:tc>
      </w:tr>
      <w:tr w:rsidR="00067C24" w14:paraId="5EDF8AE9" w14:textId="77777777" w:rsidTr="00BC25D5">
        <w:tc>
          <w:tcPr>
            <w:tcW w:w="4957" w:type="dxa"/>
          </w:tcPr>
          <w:p w14:paraId="5C75B079" w14:textId="6027819C" w:rsidR="00067C24" w:rsidRPr="00DC2B23" w:rsidRDefault="0001337E" w:rsidP="000900EC">
            <w:pPr>
              <w:tabs>
                <w:tab w:val="left" w:pos="682"/>
              </w:tabs>
            </w:pPr>
            <w:r w:rsidRPr="0001337E">
              <w:t>log.index.interval.bytes</w:t>
            </w:r>
          </w:p>
        </w:tc>
        <w:tc>
          <w:tcPr>
            <w:tcW w:w="6378" w:type="dxa"/>
          </w:tcPr>
          <w:p w14:paraId="2A000C2B" w14:textId="77777777" w:rsidR="00067C24" w:rsidRDefault="00067C24" w:rsidP="000900EC"/>
        </w:tc>
      </w:tr>
      <w:tr w:rsidR="00067C24" w14:paraId="110E53A7" w14:textId="77777777" w:rsidTr="00BC25D5">
        <w:tc>
          <w:tcPr>
            <w:tcW w:w="4957" w:type="dxa"/>
          </w:tcPr>
          <w:p w14:paraId="40E0FCD0" w14:textId="7178C58F" w:rsidR="00067C24" w:rsidRPr="00DC2B23" w:rsidRDefault="0000064E" w:rsidP="000900EC">
            <w:pPr>
              <w:tabs>
                <w:tab w:val="left" w:pos="682"/>
              </w:tabs>
            </w:pPr>
            <w:r w:rsidRPr="0000064E">
              <w:t>log.index.size.max.bytes</w:t>
            </w:r>
          </w:p>
        </w:tc>
        <w:tc>
          <w:tcPr>
            <w:tcW w:w="6378" w:type="dxa"/>
          </w:tcPr>
          <w:p w14:paraId="124F8E2F" w14:textId="77777777" w:rsidR="00067C24" w:rsidRDefault="00067C24" w:rsidP="000900EC"/>
        </w:tc>
      </w:tr>
      <w:tr w:rsidR="00067C24" w14:paraId="02264800" w14:textId="77777777" w:rsidTr="00BC25D5">
        <w:tc>
          <w:tcPr>
            <w:tcW w:w="4957" w:type="dxa"/>
          </w:tcPr>
          <w:p w14:paraId="6DABF872" w14:textId="0F5DDADE" w:rsidR="00067C24" w:rsidRPr="00DC2B23" w:rsidRDefault="00E00169" w:rsidP="000900EC">
            <w:pPr>
              <w:tabs>
                <w:tab w:val="left" w:pos="682"/>
              </w:tabs>
            </w:pPr>
            <w:r w:rsidRPr="00E00169">
              <w:t>log.message.format.version</w:t>
            </w:r>
          </w:p>
        </w:tc>
        <w:tc>
          <w:tcPr>
            <w:tcW w:w="6378" w:type="dxa"/>
          </w:tcPr>
          <w:p w14:paraId="796711E4" w14:textId="77777777" w:rsidR="00067C24" w:rsidRDefault="00067C24" w:rsidP="000900EC"/>
        </w:tc>
      </w:tr>
      <w:tr w:rsidR="00067C24" w14:paraId="70C6A941" w14:textId="77777777" w:rsidTr="00BC25D5">
        <w:tc>
          <w:tcPr>
            <w:tcW w:w="4957" w:type="dxa"/>
          </w:tcPr>
          <w:p w14:paraId="11A4D855" w14:textId="1130E175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difference.max.ms</w:t>
            </w:r>
          </w:p>
        </w:tc>
        <w:tc>
          <w:tcPr>
            <w:tcW w:w="6378" w:type="dxa"/>
          </w:tcPr>
          <w:p w14:paraId="7C0BEE6C" w14:textId="77777777" w:rsidR="00067C24" w:rsidRDefault="00067C24" w:rsidP="000900EC"/>
        </w:tc>
      </w:tr>
      <w:tr w:rsidR="00067C24" w14:paraId="5B61A4C8" w14:textId="77777777" w:rsidTr="00BC25D5">
        <w:tc>
          <w:tcPr>
            <w:tcW w:w="4957" w:type="dxa"/>
          </w:tcPr>
          <w:p w14:paraId="105824EB" w14:textId="177EA123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type</w:t>
            </w:r>
          </w:p>
        </w:tc>
        <w:tc>
          <w:tcPr>
            <w:tcW w:w="6378" w:type="dxa"/>
          </w:tcPr>
          <w:p w14:paraId="208CFA0E" w14:textId="77777777" w:rsidR="00067C24" w:rsidRDefault="00067C24" w:rsidP="000900EC"/>
        </w:tc>
      </w:tr>
      <w:tr w:rsidR="00067C24" w14:paraId="6563D53E" w14:textId="77777777" w:rsidTr="00BC25D5">
        <w:tc>
          <w:tcPr>
            <w:tcW w:w="4957" w:type="dxa"/>
          </w:tcPr>
          <w:p w14:paraId="4BFB6140" w14:textId="64D744FB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preallocate</w:t>
            </w:r>
          </w:p>
        </w:tc>
        <w:tc>
          <w:tcPr>
            <w:tcW w:w="6378" w:type="dxa"/>
          </w:tcPr>
          <w:p w14:paraId="05CEB0DE" w14:textId="77777777" w:rsidR="00067C24" w:rsidRDefault="00067C24" w:rsidP="000900EC"/>
        </w:tc>
      </w:tr>
      <w:tr w:rsidR="00067C24" w14:paraId="71BAD120" w14:textId="77777777" w:rsidTr="00BC25D5">
        <w:tc>
          <w:tcPr>
            <w:tcW w:w="4957" w:type="dxa"/>
          </w:tcPr>
          <w:p w14:paraId="41F885E3" w14:textId="6E5EB9B5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retention.check.interval.ms</w:t>
            </w:r>
          </w:p>
        </w:tc>
        <w:tc>
          <w:tcPr>
            <w:tcW w:w="6378" w:type="dxa"/>
          </w:tcPr>
          <w:p w14:paraId="7635318C" w14:textId="77777777" w:rsidR="00067C24" w:rsidRDefault="00067C24" w:rsidP="000900EC"/>
        </w:tc>
      </w:tr>
      <w:tr w:rsidR="00067C24" w14:paraId="2F646C52" w14:textId="77777777" w:rsidTr="00BC25D5">
        <w:tc>
          <w:tcPr>
            <w:tcW w:w="4957" w:type="dxa"/>
          </w:tcPr>
          <w:p w14:paraId="26F5AFD6" w14:textId="030D1625" w:rsidR="00067C24" w:rsidRPr="00DC2B23" w:rsidRDefault="0096034A" w:rsidP="000900EC">
            <w:pPr>
              <w:tabs>
                <w:tab w:val="left" w:pos="682"/>
              </w:tabs>
            </w:pPr>
            <w:r w:rsidRPr="0096034A">
              <w:t>max.connections</w:t>
            </w:r>
          </w:p>
        </w:tc>
        <w:tc>
          <w:tcPr>
            <w:tcW w:w="6378" w:type="dxa"/>
          </w:tcPr>
          <w:p w14:paraId="3A677E48" w14:textId="77777777" w:rsidR="00067C24" w:rsidRDefault="00067C24" w:rsidP="000900EC"/>
        </w:tc>
      </w:tr>
      <w:tr w:rsidR="00067C24" w14:paraId="6D5D3BDD" w14:textId="77777777" w:rsidTr="00BC25D5">
        <w:tc>
          <w:tcPr>
            <w:tcW w:w="4957" w:type="dxa"/>
          </w:tcPr>
          <w:p w14:paraId="3A9C494D" w14:textId="6EC7710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</w:t>
            </w:r>
          </w:p>
        </w:tc>
        <w:tc>
          <w:tcPr>
            <w:tcW w:w="6378" w:type="dxa"/>
          </w:tcPr>
          <w:p w14:paraId="18B4DBB4" w14:textId="77777777" w:rsidR="00067C24" w:rsidRDefault="00067C24" w:rsidP="000900EC"/>
        </w:tc>
      </w:tr>
      <w:tr w:rsidR="00067C24" w14:paraId="0FC496AE" w14:textId="77777777" w:rsidTr="00BC25D5">
        <w:tc>
          <w:tcPr>
            <w:tcW w:w="4957" w:type="dxa"/>
          </w:tcPr>
          <w:p w14:paraId="2CCE8552" w14:textId="6143EE4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.overrides</w:t>
            </w:r>
          </w:p>
        </w:tc>
        <w:tc>
          <w:tcPr>
            <w:tcW w:w="6378" w:type="dxa"/>
          </w:tcPr>
          <w:p w14:paraId="09DD7455" w14:textId="77777777" w:rsidR="00067C24" w:rsidRDefault="00067C24" w:rsidP="000900EC"/>
        </w:tc>
      </w:tr>
      <w:tr w:rsidR="00067C24" w14:paraId="2A29EFAA" w14:textId="77777777" w:rsidTr="00BC25D5">
        <w:tc>
          <w:tcPr>
            <w:tcW w:w="4957" w:type="dxa"/>
          </w:tcPr>
          <w:p w14:paraId="03D554BA" w14:textId="27C7B24F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max.incremental.fetch.session.cache.slots</w:t>
            </w:r>
          </w:p>
        </w:tc>
        <w:tc>
          <w:tcPr>
            <w:tcW w:w="6378" w:type="dxa"/>
          </w:tcPr>
          <w:p w14:paraId="2A2009EF" w14:textId="77777777" w:rsidR="00067C24" w:rsidRDefault="00067C24" w:rsidP="000900EC"/>
        </w:tc>
      </w:tr>
      <w:tr w:rsidR="00067C24" w14:paraId="6D59B9EB" w14:textId="77777777" w:rsidTr="00BC25D5">
        <w:tc>
          <w:tcPr>
            <w:tcW w:w="4957" w:type="dxa"/>
          </w:tcPr>
          <w:p w14:paraId="25DC1E6E" w14:textId="02880AE5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num.partitions</w:t>
            </w:r>
          </w:p>
        </w:tc>
        <w:tc>
          <w:tcPr>
            <w:tcW w:w="6378" w:type="dxa"/>
          </w:tcPr>
          <w:p w14:paraId="08883B5B" w14:textId="77777777" w:rsidR="00067C24" w:rsidRDefault="00067C24" w:rsidP="000900EC"/>
        </w:tc>
      </w:tr>
      <w:tr w:rsidR="00067C24" w14:paraId="57FA6FB7" w14:textId="77777777" w:rsidTr="00BC25D5">
        <w:tc>
          <w:tcPr>
            <w:tcW w:w="4957" w:type="dxa"/>
          </w:tcPr>
          <w:p w14:paraId="263E5E7D" w14:textId="59CB4E5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old.secret</w:t>
            </w:r>
          </w:p>
        </w:tc>
        <w:tc>
          <w:tcPr>
            <w:tcW w:w="6378" w:type="dxa"/>
          </w:tcPr>
          <w:p w14:paraId="41BBAD76" w14:textId="77777777" w:rsidR="00067C24" w:rsidRDefault="00067C24" w:rsidP="000900EC"/>
        </w:tc>
      </w:tr>
      <w:tr w:rsidR="00067C24" w14:paraId="1754220E" w14:textId="77777777" w:rsidTr="00BC25D5">
        <w:tc>
          <w:tcPr>
            <w:tcW w:w="4957" w:type="dxa"/>
          </w:tcPr>
          <w:p w14:paraId="3D9CB63E" w14:textId="32BEA3C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secret</w:t>
            </w:r>
          </w:p>
        </w:tc>
        <w:tc>
          <w:tcPr>
            <w:tcW w:w="6378" w:type="dxa"/>
          </w:tcPr>
          <w:p w14:paraId="40083E8B" w14:textId="77777777" w:rsidR="00067C24" w:rsidRDefault="00067C24" w:rsidP="000900EC"/>
        </w:tc>
      </w:tr>
      <w:tr w:rsidR="00067C24" w14:paraId="19DAFFCF" w14:textId="77777777" w:rsidTr="00BC25D5">
        <w:tc>
          <w:tcPr>
            <w:tcW w:w="4957" w:type="dxa"/>
          </w:tcPr>
          <w:p w14:paraId="11AB3879" w14:textId="6ED9E7AB" w:rsidR="00067C24" w:rsidRPr="00DC2B23" w:rsidRDefault="00DA0C1D" w:rsidP="000900EC">
            <w:pPr>
              <w:tabs>
                <w:tab w:val="left" w:pos="682"/>
              </w:tabs>
            </w:pPr>
            <w:r w:rsidRPr="00DA0C1D">
              <w:t>principal.builder.class</w:t>
            </w:r>
          </w:p>
        </w:tc>
        <w:tc>
          <w:tcPr>
            <w:tcW w:w="6378" w:type="dxa"/>
          </w:tcPr>
          <w:p w14:paraId="70A23513" w14:textId="77777777" w:rsidR="00067C24" w:rsidRDefault="00067C24" w:rsidP="000900EC"/>
        </w:tc>
      </w:tr>
      <w:tr w:rsidR="00067C24" w14:paraId="4678DEF5" w14:textId="77777777" w:rsidTr="00BC25D5">
        <w:tc>
          <w:tcPr>
            <w:tcW w:w="4957" w:type="dxa"/>
          </w:tcPr>
          <w:p w14:paraId="01945CE1" w14:textId="3671CD48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producer.purgatory.purge.interval.requests</w:t>
            </w:r>
          </w:p>
        </w:tc>
        <w:tc>
          <w:tcPr>
            <w:tcW w:w="6378" w:type="dxa"/>
          </w:tcPr>
          <w:p w14:paraId="33BBCB74" w14:textId="77777777" w:rsidR="00067C24" w:rsidRDefault="00067C24" w:rsidP="000900EC"/>
        </w:tc>
      </w:tr>
      <w:tr w:rsidR="00067C24" w14:paraId="29391CF3" w14:textId="77777777" w:rsidTr="00BC25D5">
        <w:tc>
          <w:tcPr>
            <w:tcW w:w="4957" w:type="dxa"/>
          </w:tcPr>
          <w:p w14:paraId="260E3CBA" w14:textId="18261E8D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queued.max.request.bytes</w:t>
            </w:r>
          </w:p>
        </w:tc>
        <w:tc>
          <w:tcPr>
            <w:tcW w:w="6378" w:type="dxa"/>
          </w:tcPr>
          <w:p w14:paraId="0B3C73F4" w14:textId="77777777" w:rsidR="00067C24" w:rsidRDefault="00067C24" w:rsidP="000900EC"/>
        </w:tc>
      </w:tr>
      <w:tr w:rsidR="00067C24" w14:paraId="57A67372" w14:textId="77777777" w:rsidTr="00BC25D5">
        <w:tc>
          <w:tcPr>
            <w:tcW w:w="4957" w:type="dxa"/>
          </w:tcPr>
          <w:p w14:paraId="0F1870CB" w14:textId="6737D704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backoff.ms</w:t>
            </w:r>
          </w:p>
        </w:tc>
        <w:tc>
          <w:tcPr>
            <w:tcW w:w="6378" w:type="dxa"/>
          </w:tcPr>
          <w:p w14:paraId="37ABDF68" w14:textId="77777777" w:rsidR="00067C24" w:rsidRDefault="00067C24" w:rsidP="000900EC"/>
        </w:tc>
      </w:tr>
      <w:tr w:rsidR="00067C24" w14:paraId="274E22F0" w14:textId="77777777" w:rsidTr="00BC25D5">
        <w:tc>
          <w:tcPr>
            <w:tcW w:w="4957" w:type="dxa"/>
          </w:tcPr>
          <w:p w14:paraId="27A7AE03" w14:textId="5CF5BA6E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max.bytes</w:t>
            </w:r>
          </w:p>
        </w:tc>
        <w:tc>
          <w:tcPr>
            <w:tcW w:w="6378" w:type="dxa"/>
          </w:tcPr>
          <w:p w14:paraId="66CB7B82" w14:textId="77777777" w:rsidR="00067C24" w:rsidRDefault="00067C24" w:rsidP="000900EC"/>
        </w:tc>
      </w:tr>
      <w:tr w:rsidR="00067C24" w14:paraId="02B4AB8D" w14:textId="77777777" w:rsidTr="00BC25D5">
        <w:tc>
          <w:tcPr>
            <w:tcW w:w="4957" w:type="dxa"/>
          </w:tcPr>
          <w:p w14:paraId="7B9F1C90" w14:textId="5628A647" w:rsidR="00067C24" w:rsidRPr="00DC2B23" w:rsidRDefault="00EE3105" w:rsidP="000900EC">
            <w:pPr>
              <w:tabs>
                <w:tab w:val="left" w:pos="682"/>
              </w:tabs>
            </w:pPr>
            <w:r w:rsidRPr="00EE3105">
              <w:lastRenderedPageBreak/>
              <w:t>replica.fetch.response.max.bytes</w:t>
            </w:r>
          </w:p>
        </w:tc>
        <w:tc>
          <w:tcPr>
            <w:tcW w:w="6378" w:type="dxa"/>
          </w:tcPr>
          <w:p w14:paraId="2217B62D" w14:textId="77777777" w:rsidR="00067C24" w:rsidRDefault="00067C24" w:rsidP="000900EC"/>
        </w:tc>
      </w:tr>
      <w:tr w:rsidR="00067C24" w14:paraId="2745E4C0" w14:textId="77777777" w:rsidTr="00BC25D5">
        <w:tc>
          <w:tcPr>
            <w:tcW w:w="4957" w:type="dxa"/>
          </w:tcPr>
          <w:p w14:paraId="6825F379" w14:textId="621531B4" w:rsidR="00067C24" w:rsidRPr="00DC2B23" w:rsidRDefault="00872323" w:rsidP="000900EC">
            <w:pPr>
              <w:tabs>
                <w:tab w:val="left" w:pos="682"/>
              </w:tabs>
            </w:pPr>
            <w:r w:rsidRPr="00872323">
              <w:t>replica.selector.class</w:t>
            </w:r>
          </w:p>
        </w:tc>
        <w:tc>
          <w:tcPr>
            <w:tcW w:w="6378" w:type="dxa"/>
          </w:tcPr>
          <w:p w14:paraId="12FA4C18" w14:textId="77777777" w:rsidR="00067C24" w:rsidRDefault="00067C24" w:rsidP="000900EC"/>
        </w:tc>
      </w:tr>
      <w:tr w:rsidR="00067C24" w14:paraId="59716B40" w14:textId="77777777" w:rsidTr="00BC25D5">
        <w:tc>
          <w:tcPr>
            <w:tcW w:w="4957" w:type="dxa"/>
          </w:tcPr>
          <w:p w14:paraId="3F655DC9" w14:textId="2DBB9A15" w:rsidR="00067C24" w:rsidRPr="00DC2B23" w:rsidRDefault="00C463C0" w:rsidP="000900EC">
            <w:pPr>
              <w:tabs>
                <w:tab w:val="left" w:pos="682"/>
              </w:tabs>
            </w:pPr>
            <w:r w:rsidRPr="00C463C0">
              <w:t>reserved.broker.max.id</w:t>
            </w:r>
          </w:p>
        </w:tc>
        <w:tc>
          <w:tcPr>
            <w:tcW w:w="6378" w:type="dxa"/>
          </w:tcPr>
          <w:p w14:paraId="2ECBBF2A" w14:textId="77777777" w:rsidR="00067C24" w:rsidRDefault="00067C24" w:rsidP="000900EC"/>
        </w:tc>
      </w:tr>
      <w:tr w:rsidR="00067C24" w14:paraId="2A8ECE06" w14:textId="77777777" w:rsidTr="00BC25D5">
        <w:tc>
          <w:tcPr>
            <w:tcW w:w="4957" w:type="dxa"/>
          </w:tcPr>
          <w:p w14:paraId="6F2C4A8B" w14:textId="7DDDC104" w:rsidR="00067C24" w:rsidRPr="00DC2B23" w:rsidRDefault="000342E4" w:rsidP="000900EC">
            <w:pPr>
              <w:tabs>
                <w:tab w:val="left" w:pos="682"/>
              </w:tabs>
            </w:pPr>
            <w:r w:rsidRPr="000342E4">
              <w:t>sasl.client.callback.handler.class</w:t>
            </w:r>
          </w:p>
        </w:tc>
        <w:tc>
          <w:tcPr>
            <w:tcW w:w="6378" w:type="dxa"/>
          </w:tcPr>
          <w:p w14:paraId="11349D9A" w14:textId="77777777" w:rsidR="00067C24" w:rsidRDefault="00067C24" w:rsidP="000900EC"/>
        </w:tc>
      </w:tr>
      <w:tr w:rsidR="00067C24" w14:paraId="2D45A739" w14:textId="77777777" w:rsidTr="00BC25D5">
        <w:tc>
          <w:tcPr>
            <w:tcW w:w="4957" w:type="dxa"/>
          </w:tcPr>
          <w:p w14:paraId="4382950B" w14:textId="09233C71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enabled.mechanisms</w:t>
            </w:r>
          </w:p>
        </w:tc>
        <w:tc>
          <w:tcPr>
            <w:tcW w:w="6378" w:type="dxa"/>
          </w:tcPr>
          <w:p w14:paraId="039CB12C" w14:textId="77777777" w:rsidR="00067C24" w:rsidRDefault="00067C24" w:rsidP="000900EC"/>
        </w:tc>
      </w:tr>
      <w:tr w:rsidR="00067C24" w14:paraId="52A11DD9" w14:textId="77777777" w:rsidTr="00BC25D5">
        <w:tc>
          <w:tcPr>
            <w:tcW w:w="4957" w:type="dxa"/>
          </w:tcPr>
          <w:p w14:paraId="642CFF0F" w14:textId="06C383C2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jaas.config</w:t>
            </w:r>
          </w:p>
        </w:tc>
        <w:tc>
          <w:tcPr>
            <w:tcW w:w="6378" w:type="dxa"/>
          </w:tcPr>
          <w:p w14:paraId="2D41DBFC" w14:textId="77777777" w:rsidR="00067C24" w:rsidRDefault="00067C24" w:rsidP="000900EC"/>
        </w:tc>
      </w:tr>
      <w:tr w:rsidR="00067C24" w14:paraId="17C4AA33" w14:textId="77777777" w:rsidTr="00BC25D5">
        <w:tc>
          <w:tcPr>
            <w:tcW w:w="4957" w:type="dxa"/>
          </w:tcPr>
          <w:p w14:paraId="0A02FCBB" w14:textId="3FD90BAF" w:rsidR="00067C24" w:rsidRPr="00DC2B23" w:rsidRDefault="00D671B6" w:rsidP="000900EC">
            <w:pPr>
              <w:tabs>
                <w:tab w:val="left" w:pos="682"/>
              </w:tabs>
            </w:pPr>
            <w:r w:rsidRPr="00D671B6">
              <w:t>sasl.kerberos.kinit.cmd</w:t>
            </w:r>
          </w:p>
        </w:tc>
        <w:tc>
          <w:tcPr>
            <w:tcW w:w="6378" w:type="dxa"/>
          </w:tcPr>
          <w:p w14:paraId="2FA63ED1" w14:textId="77777777" w:rsidR="00067C24" w:rsidRDefault="00067C24" w:rsidP="000900EC"/>
        </w:tc>
      </w:tr>
      <w:tr w:rsidR="00067C24" w14:paraId="5F562FF3" w14:textId="77777777" w:rsidTr="00BC25D5">
        <w:tc>
          <w:tcPr>
            <w:tcW w:w="4957" w:type="dxa"/>
          </w:tcPr>
          <w:p w14:paraId="6EC22AEF" w14:textId="361F2027" w:rsidR="00067C24" w:rsidRPr="00DC2B23" w:rsidRDefault="00812209" w:rsidP="000900EC">
            <w:pPr>
              <w:tabs>
                <w:tab w:val="left" w:pos="682"/>
              </w:tabs>
            </w:pPr>
            <w:r w:rsidRPr="00812209">
              <w:t>sasl.kerberos.min.time.before.relogin</w:t>
            </w:r>
          </w:p>
        </w:tc>
        <w:tc>
          <w:tcPr>
            <w:tcW w:w="6378" w:type="dxa"/>
          </w:tcPr>
          <w:p w14:paraId="29F60CCF" w14:textId="77777777" w:rsidR="00067C24" w:rsidRDefault="00067C24" w:rsidP="000900EC"/>
        </w:tc>
      </w:tr>
      <w:tr w:rsidR="00067C24" w14:paraId="4A1BD4C9" w14:textId="77777777" w:rsidTr="00BC25D5">
        <w:tc>
          <w:tcPr>
            <w:tcW w:w="4957" w:type="dxa"/>
          </w:tcPr>
          <w:p w14:paraId="087A5373" w14:textId="1E03E716" w:rsidR="00067C24" w:rsidRPr="00DC2B23" w:rsidRDefault="00284898" w:rsidP="000900EC">
            <w:pPr>
              <w:tabs>
                <w:tab w:val="left" w:pos="682"/>
              </w:tabs>
            </w:pPr>
            <w:r w:rsidRPr="00284898">
              <w:t>sasl.kerberos.principal.to.local.rules</w:t>
            </w:r>
          </w:p>
        </w:tc>
        <w:tc>
          <w:tcPr>
            <w:tcW w:w="6378" w:type="dxa"/>
          </w:tcPr>
          <w:p w14:paraId="57E011E8" w14:textId="77777777" w:rsidR="00067C24" w:rsidRDefault="00067C24" w:rsidP="000900EC"/>
        </w:tc>
      </w:tr>
      <w:tr w:rsidR="00067C24" w14:paraId="0769D55E" w14:textId="77777777" w:rsidTr="00BC25D5">
        <w:tc>
          <w:tcPr>
            <w:tcW w:w="4957" w:type="dxa"/>
          </w:tcPr>
          <w:p w14:paraId="28BF0541" w14:textId="251D08DC" w:rsidR="00067C24" w:rsidRPr="00DC2B23" w:rsidRDefault="00AD007C" w:rsidP="000900EC">
            <w:pPr>
              <w:tabs>
                <w:tab w:val="left" w:pos="682"/>
              </w:tabs>
            </w:pPr>
            <w:r w:rsidRPr="00AD007C">
              <w:t>sasl.kerberos.service.name</w:t>
            </w:r>
          </w:p>
        </w:tc>
        <w:tc>
          <w:tcPr>
            <w:tcW w:w="6378" w:type="dxa"/>
          </w:tcPr>
          <w:p w14:paraId="4339471C" w14:textId="77777777" w:rsidR="00067C24" w:rsidRDefault="00067C24" w:rsidP="000900EC"/>
        </w:tc>
      </w:tr>
      <w:tr w:rsidR="00067C24" w14:paraId="3E22E233" w14:textId="77777777" w:rsidTr="00BC25D5">
        <w:tc>
          <w:tcPr>
            <w:tcW w:w="4957" w:type="dxa"/>
          </w:tcPr>
          <w:p w14:paraId="022B229C" w14:textId="4E72BA8C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jitter</w:t>
            </w:r>
          </w:p>
        </w:tc>
        <w:tc>
          <w:tcPr>
            <w:tcW w:w="6378" w:type="dxa"/>
          </w:tcPr>
          <w:p w14:paraId="4BDB7BA2" w14:textId="77777777" w:rsidR="00067C24" w:rsidRDefault="00067C24" w:rsidP="000900EC"/>
        </w:tc>
      </w:tr>
      <w:tr w:rsidR="00067C24" w14:paraId="2712F093" w14:textId="77777777" w:rsidTr="00BC25D5">
        <w:tc>
          <w:tcPr>
            <w:tcW w:w="4957" w:type="dxa"/>
          </w:tcPr>
          <w:p w14:paraId="5B4CA208" w14:textId="6A6F7440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window.factor</w:t>
            </w:r>
          </w:p>
        </w:tc>
        <w:tc>
          <w:tcPr>
            <w:tcW w:w="6378" w:type="dxa"/>
          </w:tcPr>
          <w:p w14:paraId="25F0EF24" w14:textId="77777777" w:rsidR="00067C24" w:rsidRDefault="00067C24" w:rsidP="000900EC"/>
        </w:tc>
      </w:tr>
      <w:tr w:rsidR="00067C24" w14:paraId="0C95C2F6" w14:textId="77777777" w:rsidTr="00BC25D5">
        <w:tc>
          <w:tcPr>
            <w:tcW w:w="4957" w:type="dxa"/>
          </w:tcPr>
          <w:p w14:paraId="1CA40F98" w14:textId="16CF21BE" w:rsidR="00067C24" w:rsidRPr="00DC2B23" w:rsidRDefault="00F447AA" w:rsidP="000900EC">
            <w:pPr>
              <w:tabs>
                <w:tab w:val="left" w:pos="682"/>
              </w:tabs>
            </w:pPr>
            <w:r w:rsidRPr="00F447AA">
              <w:t>sasl.login.callback.handler.class</w:t>
            </w:r>
          </w:p>
        </w:tc>
        <w:tc>
          <w:tcPr>
            <w:tcW w:w="6378" w:type="dxa"/>
          </w:tcPr>
          <w:p w14:paraId="5CF70C0A" w14:textId="77777777" w:rsidR="00067C24" w:rsidRDefault="00067C24" w:rsidP="000900EC"/>
        </w:tc>
      </w:tr>
      <w:tr w:rsidR="00067C24" w14:paraId="1B43B377" w14:textId="77777777" w:rsidTr="00BC25D5">
        <w:tc>
          <w:tcPr>
            <w:tcW w:w="4957" w:type="dxa"/>
          </w:tcPr>
          <w:p w14:paraId="68651D59" w14:textId="67A4B11C" w:rsidR="00067C24" w:rsidRPr="00DC2B23" w:rsidRDefault="00FA110A" w:rsidP="000900EC">
            <w:pPr>
              <w:tabs>
                <w:tab w:val="left" w:pos="682"/>
              </w:tabs>
            </w:pPr>
            <w:r w:rsidRPr="00FA110A">
              <w:t>sasl.login.class</w:t>
            </w:r>
          </w:p>
        </w:tc>
        <w:tc>
          <w:tcPr>
            <w:tcW w:w="6378" w:type="dxa"/>
          </w:tcPr>
          <w:p w14:paraId="0A23D233" w14:textId="77777777" w:rsidR="00067C24" w:rsidRDefault="00067C24" w:rsidP="000900EC"/>
        </w:tc>
      </w:tr>
      <w:tr w:rsidR="00067C24" w14:paraId="48582CDD" w14:textId="77777777" w:rsidTr="00BC25D5">
        <w:tc>
          <w:tcPr>
            <w:tcW w:w="4957" w:type="dxa"/>
          </w:tcPr>
          <w:p w14:paraId="0F4893E8" w14:textId="5CC205E2" w:rsidR="00067C24" w:rsidRPr="00DC2B23" w:rsidRDefault="00030E74" w:rsidP="000900EC">
            <w:pPr>
              <w:tabs>
                <w:tab w:val="left" w:pos="682"/>
              </w:tabs>
            </w:pPr>
            <w:r w:rsidRPr="00030E74">
              <w:t>sasl.login.refresh.buffer.seconds</w:t>
            </w:r>
          </w:p>
        </w:tc>
        <w:tc>
          <w:tcPr>
            <w:tcW w:w="6378" w:type="dxa"/>
          </w:tcPr>
          <w:p w14:paraId="6E5EDD2E" w14:textId="77777777" w:rsidR="00067C24" w:rsidRDefault="00067C24" w:rsidP="000900EC"/>
        </w:tc>
      </w:tr>
      <w:tr w:rsidR="00067C24" w14:paraId="33BCF839" w14:textId="77777777" w:rsidTr="00BC25D5">
        <w:tc>
          <w:tcPr>
            <w:tcW w:w="4957" w:type="dxa"/>
          </w:tcPr>
          <w:p w14:paraId="79BDFD90" w14:textId="3D3A4FE1" w:rsidR="00067C24" w:rsidRPr="00DC2B23" w:rsidRDefault="00B3140F" w:rsidP="000900EC">
            <w:pPr>
              <w:tabs>
                <w:tab w:val="left" w:pos="682"/>
              </w:tabs>
            </w:pPr>
            <w:r w:rsidRPr="00B3140F">
              <w:t>sasl.login.refresh.min.period.seconds</w:t>
            </w:r>
          </w:p>
        </w:tc>
        <w:tc>
          <w:tcPr>
            <w:tcW w:w="6378" w:type="dxa"/>
          </w:tcPr>
          <w:p w14:paraId="08B57101" w14:textId="77777777" w:rsidR="00067C24" w:rsidRDefault="00067C24" w:rsidP="000900EC"/>
        </w:tc>
      </w:tr>
      <w:tr w:rsidR="00067C24" w14:paraId="419364EB" w14:textId="77777777" w:rsidTr="00BC25D5">
        <w:tc>
          <w:tcPr>
            <w:tcW w:w="4957" w:type="dxa"/>
          </w:tcPr>
          <w:p w14:paraId="738B79C5" w14:textId="7494DC0F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factor</w:t>
            </w:r>
          </w:p>
        </w:tc>
        <w:tc>
          <w:tcPr>
            <w:tcW w:w="6378" w:type="dxa"/>
          </w:tcPr>
          <w:p w14:paraId="48CB7D51" w14:textId="77777777" w:rsidR="00067C24" w:rsidRDefault="00067C24" w:rsidP="000900EC"/>
        </w:tc>
      </w:tr>
      <w:tr w:rsidR="00067C24" w14:paraId="04A1B748" w14:textId="77777777" w:rsidTr="00BC25D5">
        <w:tc>
          <w:tcPr>
            <w:tcW w:w="4957" w:type="dxa"/>
          </w:tcPr>
          <w:p w14:paraId="4E9352B4" w14:textId="776D8D11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jitter</w:t>
            </w:r>
          </w:p>
        </w:tc>
        <w:tc>
          <w:tcPr>
            <w:tcW w:w="6378" w:type="dxa"/>
          </w:tcPr>
          <w:p w14:paraId="04D89A3D" w14:textId="77777777" w:rsidR="00067C24" w:rsidRDefault="00067C24" w:rsidP="000900EC"/>
        </w:tc>
      </w:tr>
      <w:tr w:rsidR="00067C24" w14:paraId="002DC21C" w14:textId="77777777" w:rsidTr="00BC25D5">
        <w:tc>
          <w:tcPr>
            <w:tcW w:w="4957" w:type="dxa"/>
          </w:tcPr>
          <w:p w14:paraId="4B010392" w14:textId="4468B8CA" w:rsidR="00067C24" w:rsidRPr="00DC2B23" w:rsidRDefault="00C655C2" w:rsidP="000900EC">
            <w:pPr>
              <w:tabs>
                <w:tab w:val="left" w:pos="682"/>
              </w:tabs>
            </w:pPr>
            <w:r w:rsidRPr="00C655C2">
              <w:t>sasl.mechanism.inter.broker.protocol</w:t>
            </w:r>
          </w:p>
        </w:tc>
        <w:tc>
          <w:tcPr>
            <w:tcW w:w="6378" w:type="dxa"/>
          </w:tcPr>
          <w:p w14:paraId="00F2DDA5" w14:textId="77777777" w:rsidR="00067C24" w:rsidRDefault="00067C24" w:rsidP="000900EC"/>
        </w:tc>
      </w:tr>
      <w:tr w:rsidR="00067C24" w14:paraId="70006B59" w14:textId="77777777" w:rsidTr="00BC25D5">
        <w:tc>
          <w:tcPr>
            <w:tcW w:w="4957" w:type="dxa"/>
          </w:tcPr>
          <w:p w14:paraId="767C645E" w14:textId="27F00CBC" w:rsidR="00067C24" w:rsidRPr="00DC2B23" w:rsidRDefault="00B90F05" w:rsidP="000900EC">
            <w:pPr>
              <w:tabs>
                <w:tab w:val="left" w:pos="682"/>
              </w:tabs>
            </w:pPr>
            <w:r w:rsidRPr="00B90F05">
              <w:t>sasl.server.callback.handler.class</w:t>
            </w:r>
          </w:p>
        </w:tc>
        <w:tc>
          <w:tcPr>
            <w:tcW w:w="6378" w:type="dxa"/>
          </w:tcPr>
          <w:p w14:paraId="1D235855" w14:textId="77777777" w:rsidR="00067C24" w:rsidRDefault="00067C24" w:rsidP="000900EC"/>
        </w:tc>
      </w:tr>
      <w:tr w:rsidR="00067C24" w14:paraId="22A9A53B" w14:textId="77777777" w:rsidTr="00BC25D5">
        <w:tc>
          <w:tcPr>
            <w:tcW w:w="4957" w:type="dxa"/>
          </w:tcPr>
          <w:p w14:paraId="5B23378E" w14:textId="43C653F9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ecurity.inter.broker.protocol</w:t>
            </w:r>
          </w:p>
        </w:tc>
        <w:tc>
          <w:tcPr>
            <w:tcW w:w="6378" w:type="dxa"/>
          </w:tcPr>
          <w:p w14:paraId="71173719" w14:textId="77777777" w:rsidR="00067C24" w:rsidRDefault="00067C24" w:rsidP="000900EC"/>
        </w:tc>
      </w:tr>
      <w:tr w:rsidR="00067C24" w14:paraId="50FAB1D4" w14:textId="77777777" w:rsidTr="00BC25D5">
        <w:tc>
          <w:tcPr>
            <w:tcW w:w="4957" w:type="dxa"/>
          </w:tcPr>
          <w:p w14:paraId="613498AE" w14:textId="0A57F8DD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ipher.suites</w:t>
            </w:r>
          </w:p>
        </w:tc>
        <w:tc>
          <w:tcPr>
            <w:tcW w:w="6378" w:type="dxa"/>
          </w:tcPr>
          <w:p w14:paraId="39D239A8" w14:textId="77777777" w:rsidR="00067C24" w:rsidRDefault="00067C24" w:rsidP="000900EC"/>
        </w:tc>
      </w:tr>
      <w:tr w:rsidR="00067C24" w14:paraId="60B423C9" w14:textId="77777777" w:rsidTr="00BC25D5">
        <w:tc>
          <w:tcPr>
            <w:tcW w:w="4957" w:type="dxa"/>
          </w:tcPr>
          <w:p w14:paraId="3C84FD04" w14:textId="7631D8D6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lient.auth</w:t>
            </w:r>
          </w:p>
        </w:tc>
        <w:tc>
          <w:tcPr>
            <w:tcW w:w="6378" w:type="dxa"/>
          </w:tcPr>
          <w:p w14:paraId="54EB449D" w14:textId="77777777" w:rsidR="00067C24" w:rsidRDefault="00067C24" w:rsidP="000900EC"/>
        </w:tc>
      </w:tr>
      <w:tr w:rsidR="00067C24" w14:paraId="2EF2FC54" w14:textId="77777777" w:rsidTr="00BC25D5">
        <w:tc>
          <w:tcPr>
            <w:tcW w:w="4957" w:type="dxa"/>
          </w:tcPr>
          <w:p w14:paraId="79CDAD4F" w14:textId="345243B3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enabled.protocols</w:t>
            </w:r>
          </w:p>
        </w:tc>
        <w:tc>
          <w:tcPr>
            <w:tcW w:w="6378" w:type="dxa"/>
          </w:tcPr>
          <w:p w14:paraId="627EA0FD" w14:textId="77777777" w:rsidR="00067C24" w:rsidRDefault="00067C24" w:rsidP="000900EC"/>
        </w:tc>
      </w:tr>
      <w:tr w:rsidR="00067C24" w14:paraId="73E070DB" w14:textId="77777777" w:rsidTr="00BC25D5">
        <w:tc>
          <w:tcPr>
            <w:tcW w:w="4957" w:type="dxa"/>
          </w:tcPr>
          <w:p w14:paraId="3AC6E401" w14:textId="5CFDF44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.password</w:t>
            </w:r>
          </w:p>
        </w:tc>
        <w:tc>
          <w:tcPr>
            <w:tcW w:w="6378" w:type="dxa"/>
          </w:tcPr>
          <w:p w14:paraId="7B25CAC2" w14:textId="77777777" w:rsidR="00067C24" w:rsidRDefault="00067C24" w:rsidP="000900EC"/>
        </w:tc>
      </w:tr>
      <w:tr w:rsidR="00067C24" w14:paraId="1FF05888" w14:textId="77777777" w:rsidTr="00BC25D5">
        <w:tc>
          <w:tcPr>
            <w:tcW w:w="4957" w:type="dxa"/>
          </w:tcPr>
          <w:p w14:paraId="04566F7B" w14:textId="76EA319F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manager.algorithm</w:t>
            </w:r>
          </w:p>
        </w:tc>
        <w:tc>
          <w:tcPr>
            <w:tcW w:w="6378" w:type="dxa"/>
          </w:tcPr>
          <w:p w14:paraId="02FF8725" w14:textId="77777777" w:rsidR="00067C24" w:rsidRDefault="00067C24" w:rsidP="000900EC"/>
        </w:tc>
      </w:tr>
      <w:tr w:rsidR="00067C24" w14:paraId="26E2D507" w14:textId="77777777" w:rsidTr="00BC25D5">
        <w:tc>
          <w:tcPr>
            <w:tcW w:w="4957" w:type="dxa"/>
          </w:tcPr>
          <w:p w14:paraId="628114D3" w14:textId="0904E17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store.location</w:t>
            </w:r>
          </w:p>
        </w:tc>
        <w:tc>
          <w:tcPr>
            <w:tcW w:w="6378" w:type="dxa"/>
          </w:tcPr>
          <w:p w14:paraId="0D08D512" w14:textId="77777777" w:rsidR="00067C24" w:rsidRDefault="00067C24" w:rsidP="000900EC"/>
        </w:tc>
      </w:tr>
      <w:tr w:rsidR="00067C24" w14:paraId="6520D498" w14:textId="77777777" w:rsidTr="00BC25D5">
        <w:tc>
          <w:tcPr>
            <w:tcW w:w="4957" w:type="dxa"/>
          </w:tcPr>
          <w:p w14:paraId="67133DF0" w14:textId="04CC1992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password</w:t>
            </w:r>
          </w:p>
        </w:tc>
        <w:tc>
          <w:tcPr>
            <w:tcW w:w="6378" w:type="dxa"/>
          </w:tcPr>
          <w:p w14:paraId="683C1C91" w14:textId="77777777" w:rsidR="00067C24" w:rsidRDefault="00067C24" w:rsidP="000900EC"/>
        </w:tc>
      </w:tr>
      <w:tr w:rsidR="00067C24" w14:paraId="36E81485" w14:textId="77777777" w:rsidTr="00BC25D5">
        <w:tc>
          <w:tcPr>
            <w:tcW w:w="4957" w:type="dxa"/>
          </w:tcPr>
          <w:p w14:paraId="3788B6F7" w14:textId="4D225965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type</w:t>
            </w:r>
          </w:p>
        </w:tc>
        <w:tc>
          <w:tcPr>
            <w:tcW w:w="6378" w:type="dxa"/>
          </w:tcPr>
          <w:p w14:paraId="12E00337" w14:textId="77777777" w:rsidR="00067C24" w:rsidRDefault="00067C24" w:rsidP="000900EC"/>
        </w:tc>
      </w:tr>
      <w:tr w:rsidR="00067C24" w14:paraId="36BE3E88" w14:textId="77777777" w:rsidTr="00BC25D5">
        <w:tc>
          <w:tcPr>
            <w:tcW w:w="4957" w:type="dxa"/>
          </w:tcPr>
          <w:p w14:paraId="00680D5C" w14:textId="0E07086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tocol</w:t>
            </w:r>
          </w:p>
        </w:tc>
        <w:tc>
          <w:tcPr>
            <w:tcW w:w="6378" w:type="dxa"/>
          </w:tcPr>
          <w:p w14:paraId="32D52A23" w14:textId="77777777" w:rsidR="00067C24" w:rsidRDefault="00067C24" w:rsidP="000900EC"/>
        </w:tc>
      </w:tr>
      <w:tr w:rsidR="00067C24" w14:paraId="4D002F8C" w14:textId="77777777" w:rsidTr="00BC25D5">
        <w:tc>
          <w:tcPr>
            <w:tcW w:w="4957" w:type="dxa"/>
          </w:tcPr>
          <w:p w14:paraId="3B71CA03" w14:textId="0C224FD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vider</w:t>
            </w:r>
          </w:p>
        </w:tc>
        <w:tc>
          <w:tcPr>
            <w:tcW w:w="6378" w:type="dxa"/>
          </w:tcPr>
          <w:p w14:paraId="175FB06E" w14:textId="77777777" w:rsidR="00067C24" w:rsidRDefault="00067C24" w:rsidP="000900EC"/>
        </w:tc>
      </w:tr>
      <w:tr w:rsidR="00067C24" w14:paraId="5E24B462" w14:textId="77777777" w:rsidTr="00BC25D5">
        <w:tc>
          <w:tcPr>
            <w:tcW w:w="4957" w:type="dxa"/>
          </w:tcPr>
          <w:p w14:paraId="1B2CE18F" w14:textId="75C0B308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manager.algorithm</w:t>
            </w:r>
          </w:p>
        </w:tc>
        <w:tc>
          <w:tcPr>
            <w:tcW w:w="6378" w:type="dxa"/>
          </w:tcPr>
          <w:p w14:paraId="23D5DA4E" w14:textId="77777777" w:rsidR="00067C24" w:rsidRDefault="00067C24" w:rsidP="000900EC"/>
        </w:tc>
      </w:tr>
      <w:tr w:rsidR="00067C24" w14:paraId="3DFE7B64" w14:textId="77777777" w:rsidTr="00BC25D5">
        <w:tc>
          <w:tcPr>
            <w:tcW w:w="4957" w:type="dxa"/>
          </w:tcPr>
          <w:p w14:paraId="4128E978" w14:textId="0D72695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location</w:t>
            </w:r>
          </w:p>
        </w:tc>
        <w:tc>
          <w:tcPr>
            <w:tcW w:w="6378" w:type="dxa"/>
          </w:tcPr>
          <w:p w14:paraId="59918093" w14:textId="77777777" w:rsidR="00067C24" w:rsidRDefault="00067C24" w:rsidP="000900EC"/>
        </w:tc>
      </w:tr>
      <w:tr w:rsidR="00067C24" w14:paraId="5540E893" w14:textId="77777777" w:rsidTr="00BC25D5">
        <w:tc>
          <w:tcPr>
            <w:tcW w:w="4957" w:type="dxa"/>
          </w:tcPr>
          <w:p w14:paraId="66D08C0F" w14:textId="39E82C8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password</w:t>
            </w:r>
          </w:p>
        </w:tc>
        <w:tc>
          <w:tcPr>
            <w:tcW w:w="6378" w:type="dxa"/>
          </w:tcPr>
          <w:p w14:paraId="699A0865" w14:textId="77777777" w:rsidR="00067C24" w:rsidRDefault="00067C24" w:rsidP="000900EC"/>
        </w:tc>
      </w:tr>
      <w:tr w:rsidR="00067C24" w14:paraId="212CDD35" w14:textId="77777777" w:rsidTr="00BC25D5">
        <w:tc>
          <w:tcPr>
            <w:tcW w:w="4957" w:type="dxa"/>
          </w:tcPr>
          <w:p w14:paraId="36274018" w14:textId="3C17F87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type</w:t>
            </w:r>
          </w:p>
        </w:tc>
        <w:tc>
          <w:tcPr>
            <w:tcW w:w="6378" w:type="dxa"/>
          </w:tcPr>
          <w:p w14:paraId="1AD2B9C1" w14:textId="77777777" w:rsidR="00067C24" w:rsidRDefault="00067C24" w:rsidP="000900EC"/>
        </w:tc>
      </w:tr>
      <w:tr w:rsidR="00067C24" w14:paraId="49E061DE" w14:textId="77777777" w:rsidTr="00BC25D5">
        <w:tc>
          <w:tcPr>
            <w:tcW w:w="4957" w:type="dxa"/>
          </w:tcPr>
          <w:p w14:paraId="512F07A7" w14:textId="2AA55D9C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clientCnxnSocket</w:t>
            </w:r>
          </w:p>
        </w:tc>
        <w:tc>
          <w:tcPr>
            <w:tcW w:w="6378" w:type="dxa"/>
          </w:tcPr>
          <w:p w14:paraId="144583DD" w14:textId="77777777" w:rsidR="00067C24" w:rsidRDefault="00067C24" w:rsidP="000900EC"/>
        </w:tc>
      </w:tr>
      <w:tr w:rsidR="00067C24" w14:paraId="66B3CCC1" w14:textId="77777777" w:rsidTr="00BC25D5">
        <w:tc>
          <w:tcPr>
            <w:tcW w:w="4957" w:type="dxa"/>
          </w:tcPr>
          <w:p w14:paraId="40175E69" w14:textId="47CCBDEE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client.enable</w:t>
            </w:r>
          </w:p>
        </w:tc>
        <w:tc>
          <w:tcPr>
            <w:tcW w:w="6378" w:type="dxa"/>
          </w:tcPr>
          <w:p w14:paraId="5B8DB709" w14:textId="77777777" w:rsidR="00067C24" w:rsidRDefault="00067C24" w:rsidP="000900EC"/>
        </w:tc>
      </w:tr>
      <w:tr w:rsidR="00067C24" w14:paraId="4DB5A514" w14:textId="77777777" w:rsidTr="00BC25D5">
        <w:tc>
          <w:tcPr>
            <w:tcW w:w="4957" w:type="dxa"/>
          </w:tcPr>
          <w:p w14:paraId="1AC2E4F4" w14:textId="4893DCD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location</w:t>
            </w:r>
          </w:p>
        </w:tc>
        <w:tc>
          <w:tcPr>
            <w:tcW w:w="6378" w:type="dxa"/>
          </w:tcPr>
          <w:p w14:paraId="41D61A24" w14:textId="77777777" w:rsidR="00067C24" w:rsidRDefault="00067C24" w:rsidP="000900EC"/>
        </w:tc>
      </w:tr>
      <w:tr w:rsidR="00067C24" w14:paraId="1988C828" w14:textId="77777777" w:rsidTr="00BC25D5">
        <w:tc>
          <w:tcPr>
            <w:tcW w:w="4957" w:type="dxa"/>
          </w:tcPr>
          <w:p w14:paraId="4C8ACD7A" w14:textId="3A2B3B4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password</w:t>
            </w:r>
          </w:p>
        </w:tc>
        <w:tc>
          <w:tcPr>
            <w:tcW w:w="6378" w:type="dxa"/>
          </w:tcPr>
          <w:p w14:paraId="03F999AA" w14:textId="77777777" w:rsidR="00067C24" w:rsidRDefault="00067C24" w:rsidP="000900EC"/>
        </w:tc>
      </w:tr>
      <w:tr w:rsidR="00067C24" w14:paraId="1998A6CB" w14:textId="77777777" w:rsidTr="00BC25D5">
        <w:tc>
          <w:tcPr>
            <w:tcW w:w="4957" w:type="dxa"/>
          </w:tcPr>
          <w:p w14:paraId="2F735F41" w14:textId="5966F90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type</w:t>
            </w:r>
          </w:p>
        </w:tc>
        <w:tc>
          <w:tcPr>
            <w:tcW w:w="6378" w:type="dxa"/>
          </w:tcPr>
          <w:p w14:paraId="781A0758" w14:textId="77777777" w:rsidR="00067C24" w:rsidRDefault="00067C24" w:rsidP="000900EC"/>
        </w:tc>
      </w:tr>
      <w:tr w:rsidR="00067C24" w14:paraId="6AD87632" w14:textId="77777777" w:rsidTr="00BC25D5">
        <w:tc>
          <w:tcPr>
            <w:tcW w:w="4957" w:type="dxa"/>
          </w:tcPr>
          <w:p w14:paraId="10437BE9" w14:textId="73DB9073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location</w:t>
            </w:r>
          </w:p>
        </w:tc>
        <w:tc>
          <w:tcPr>
            <w:tcW w:w="6378" w:type="dxa"/>
          </w:tcPr>
          <w:p w14:paraId="07F55C09" w14:textId="77777777" w:rsidR="00067C24" w:rsidRDefault="00067C24" w:rsidP="000900EC"/>
        </w:tc>
      </w:tr>
      <w:tr w:rsidR="00067C24" w14:paraId="14072871" w14:textId="77777777" w:rsidTr="00BC25D5">
        <w:tc>
          <w:tcPr>
            <w:tcW w:w="4957" w:type="dxa"/>
          </w:tcPr>
          <w:p w14:paraId="0D3B4D76" w14:textId="355C4DA0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password</w:t>
            </w:r>
          </w:p>
        </w:tc>
        <w:tc>
          <w:tcPr>
            <w:tcW w:w="6378" w:type="dxa"/>
          </w:tcPr>
          <w:p w14:paraId="37174D8F" w14:textId="77777777" w:rsidR="00067C24" w:rsidRDefault="00067C24" w:rsidP="000900EC"/>
        </w:tc>
      </w:tr>
      <w:tr w:rsidR="00067C24" w14:paraId="138B7DA6" w14:textId="77777777" w:rsidTr="00BC25D5">
        <w:tc>
          <w:tcPr>
            <w:tcW w:w="4957" w:type="dxa"/>
          </w:tcPr>
          <w:p w14:paraId="71A72115" w14:textId="6CF6BA9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type</w:t>
            </w:r>
          </w:p>
        </w:tc>
        <w:tc>
          <w:tcPr>
            <w:tcW w:w="6378" w:type="dxa"/>
          </w:tcPr>
          <w:p w14:paraId="33AD1F03" w14:textId="77777777" w:rsidR="00067C24" w:rsidRDefault="00067C24" w:rsidP="000900EC"/>
        </w:tc>
      </w:tr>
      <w:tr w:rsidR="00067C24" w14:paraId="64C689C6" w14:textId="77777777" w:rsidTr="00BC25D5">
        <w:tc>
          <w:tcPr>
            <w:tcW w:w="4957" w:type="dxa"/>
          </w:tcPr>
          <w:p w14:paraId="69600EB0" w14:textId="3F176B4B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lastRenderedPageBreak/>
              <w:t>alter.config.policy.class.name</w:t>
            </w:r>
          </w:p>
        </w:tc>
        <w:tc>
          <w:tcPr>
            <w:tcW w:w="6378" w:type="dxa"/>
          </w:tcPr>
          <w:p w14:paraId="2520576C" w14:textId="77777777" w:rsidR="00067C24" w:rsidRDefault="00067C24" w:rsidP="000900EC"/>
        </w:tc>
      </w:tr>
      <w:tr w:rsidR="00067C24" w14:paraId="184450CE" w14:textId="77777777" w:rsidTr="00BC25D5">
        <w:tc>
          <w:tcPr>
            <w:tcW w:w="4957" w:type="dxa"/>
          </w:tcPr>
          <w:p w14:paraId="2FA04BF8" w14:textId="55CC69DF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num</w:t>
            </w:r>
          </w:p>
        </w:tc>
        <w:tc>
          <w:tcPr>
            <w:tcW w:w="6378" w:type="dxa"/>
          </w:tcPr>
          <w:p w14:paraId="338F372C" w14:textId="77777777" w:rsidR="00067C24" w:rsidRDefault="00067C24" w:rsidP="000900EC"/>
        </w:tc>
      </w:tr>
      <w:tr w:rsidR="00067C24" w14:paraId="08F407E4" w14:textId="77777777" w:rsidTr="00BC25D5">
        <w:tc>
          <w:tcPr>
            <w:tcW w:w="4957" w:type="dxa"/>
          </w:tcPr>
          <w:p w14:paraId="0FDC9CB2" w14:textId="5B6B15C5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size.seconds</w:t>
            </w:r>
          </w:p>
        </w:tc>
        <w:tc>
          <w:tcPr>
            <w:tcW w:w="6378" w:type="dxa"/>
          </w:tcPr>
          <w:p w14:paraId="1D741270" w14:textId="77777777" w:rsidR="00067C24" w:rsidRDefault="00067C24" w:rsidP="000900EC"/>
        </w:tc>
      </w:tr>
      <w:tr w:rsidR="00067C24" w14:paraId="003B5F17" w14:textId="77777777" w:rsidTr="00BC25D5">
        <w:tc>
          <w:tcPr>
            <w:tcW w:w="4957" w:type="dxa"/>
          </w:tcPr>
          <w:p w14:paraId="14DF67F5" w14:textId="28D6EFB4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uthorizer.class.name</w:t>
            </w:r>
          </w:p>
        </w:tc>
        <w:tc>
          <w:tcPr>
            <w:tcW w:w="6378" w:type="dxa"/>
          </w:tcPr>
          <w:p w14:paraId="59A3E956" w14:textId="77777777" w:rsidR="00067C24" w:rsidRDefault="00067C24" w:rsidP="000900EC"/>
        </w:tc>
      </w:tr>
      <w:tr w:rsidR="0057769B" w14:paraId="39AAB53C" w14:textId="77777777" w:rsidTr="00BC25D5">
        <w:tc>
          <w:tcPr>
            <w:tcW w:w="4957" w:type="dxa"/>
          </w:tcPr>
          <w:p w14:paraId="2DFEFF4F" w14:textId="06615FD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lient.quota.callback.class</w:t>
            </w:r>
          </w:p>
        </w:tc>
        <w:tc>
          <w:tcPr>
            <w:tcW w:w="6378" w:type="dxa"/>
          </w:tcPr>
          <w:p w14:paraId="2A9538A4" w14:textId="77777777" w:rsidR="0057769B" w:rsidRDefault="0057769B" w:rsidP="000900EC"/>
        </w:tc>
      </w:tr>
      <w:tr w:rsidR="0057769B" w14:paraId="538C02E4" w14:textId="77777777" w:rsidTr="00BC25D5">
        <w:tc>
          <w:tcPr>
            <w:tcW w:w="4957" w:type="dxa"/>
          </w:tcPr>
          <w:p w14:paraId="64F7877A" w14:textId="3A0BB03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onnection.failed.authentication.delay.ms</w:t>
            </w:r>
          </w:p>
        </w:tc>
        <w:tc>
          <w:tcPr>
            <w:tcW w:w="6378" w:type="dxa"/>
          </w:tcPr>
          <w:p w14:paraId="07153482" w14:textId="77777777" w:rsidR="0057769B" w:rsidRDefault="0057769B" w:rsidP="000900EC"/>
        </w:tc>
      </w:tr>
      <w:tr w:rsidR="0057769B" w14:paraId="08FC1E56" w14:textId="77777777" w:rsidTr="00BC25D5">
        <w:tc>
          <w:tcPr>
            <w:tcW w:w="4957" w:type="dxa"/>
          </w:tcPr>
          <w:p w14:paraId="3D57D05A" w14:textId="3F2D98A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reate.topic.policy.class.name</w:t>
            </w:r>
          </w:p>
        </w:tc>
        <w:tc>
          <w:tcPr>
            <w:tcW w:w="6378" w:type="dxa"/>
          </w:tcPr>
          <w:p w14:paraId="6CE0D945" w14:textId="77777777" w:rsidR="0057769B" w:rsidRDefault="0057769B" w:rsidP="000900EC"/>
        </w:tc>
      </w:tr>
      <w:tr w:rsidR="0057769B" w14:paraId="47632520" w14:textId="77777777" w:rsidTr="00BC25D5">
        <w:tc>
          <w:tcPr>
            <w:tcW w:w="4957" w:type="dxa"/>
          </w:tcPr>
          <w:p w14:paraId="4B247CDE" w14:textId="5F4A627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delegation.token.expiry.check.interval.ms</w:t>
            </w:r>
          </w:p>
        </w:tc>
        <w:tc>
          <w:tcPr>
            <w:tcW w:w="6378" w:type="dxa"/>
          </w:tcPr>
          <w:p w14:paraId="51D73042" w14:textId="77777777" w:rsidR="0057769B" w:rsidRDefault="0057769B" w:rsidP="000900EC"/>
        </w:tc>
      </w:tr>
      <w:tr w:rsidR="0057769B" w14:paraId="47971129" w14:textId="77777777" w:rsidTr="00BC25D5">
        <w:tc>
          <w:tcPr>
            <w:tcW w:w="4957" w:type="dxa"/>
          </w:tcPr>
          <w:p w14:paraId="41940B9A" w14:textId="038BADF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polling.interval.secs</w:t>
            </w:r>
          </w:p>
        </w:tc>
        <w:tc>
          <w:tcPr>
            <w:tcW w:w="6378" w:type="dxa"/>
          </w:tcPr>
          <w:p w14:paraId="678DD7A7" w14:textId="77777777" w:rsidR="0057769B" w:rsidRDefault="0057769B" w:rsidP="000900EC"/>
        </w:tc>
      </w:tr>
      <w:tr w:rsidR="0057769B" w14:paraId="4DEA3FBD" w14:textId="77777777" w:rsidTr="00BC25D5">
        <w:tc>
          <w:tcPr>
            <w:tcW w:w="4957" w:type="dxa"/>
          </w:tcPr>
          <w:p w14:paraId="097A3687" w14:textId="7F13336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reporters</w:t>
            </w:r>
          </w:p>
        </w:tc>
        <w:tc>
          <w:tcPr>
            <w:tcW w:w="6378" w:type="dxa"/>
          </w:tcPr>
          <w:p w14:paraId="308A8A59" w14:textId="77777777" w:rsidR="0057769B" w:rsidRDefault="0057769B" w:rsidP="000900EC"/>
        </w:tc>
      </w:tr>
      <w:tr w:rsidR="0057769B" w14:paraId="0AE22495" w14:textId="77777777" w:rsidTr="00BC25D5">
        <w:tc>
          <w:tcPr>
            <w:tcW w:w="4957" w:type="dxa"/>
          </w:tcPr>
          <w:p w14:paraId="2E9C1379" w14:textId="1567526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istener.security.protocol.map</w:t>
            </w:r>
          </w:p>
        </w:tc>
        <w:tc>
          <w:tcPr>
            <w:tcW w:w="6378" w:type="dxa"/>
          </w:tcPr>
          <w:p w14:paraId="34A3CC52" w14:textId="77777777" w:rsidR="0057769B" w:rsidRDefault="0057769B" w:rsidP="000900EC"/>
        </w:tc>
      </w:tr>
      <w:tr w:rsidR="0057769B" w14:paraId="2564288C" w14:textId="77777777" w:rsidTr="00BC25D5">
        <w:tc>
          <w:tcPr>
            <w:tcW w:w="4957" w:type="dxa"/>
          </w:tcPr>
          <w:p w14:paraId="20A223D9" w14:textId="12A42741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og.message.downconversion.enable</w:t>
            </w:r>
          </w:p>
        </w:tc>
        <w:tc>
          <w:tcPr>
            <w:tcW w:w="6378" w:type="dxa"/>
          </w:tcPr>
          <w:p w14:paraId="07460CC2" w14:textId="77777777" w:rsidR="0057769B" w:rsidRDefault="0057769B" w:rsidP="000900EC"/>
        </w:tc>
      </w:tr>
      <w:tr w:rsidR="0057769B" w14:paraId="5A001735" w14:textId="77777777" w:rsidTr="00BC25D5">
        <w:tc>
          <w:tcPr>
            <w:tcW w:w="4957" w:type="dxa"/>
          </w:tcPr>
          <w:p w14:paraId="0E7453EF" w14:textId="036E5491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.reporters</w:t>
            </w:r>
          </w:p>
        </w:tc>
        <w:tc>
          <w:tcPr>
            <w:tcW w:w="6378" w:type="dxa"/>
          </w:tcPr>
          <w:p w14:paraId="1FC4BFD5" w14:textId="77777777" w:rsidR="0057769B" w:rsidRDefault="0057769B" w:rsidP="000900EC"/>
        </w:tc>
      </w:tr>
      <w:tr w:rsidR="0057769B" w14:paraId="1116A6AB" w14:textId="77777777" w:rsidTr="00BC25D5">
        <w:tc>
          <w:tcPr>
            <w:tcW w:w="4957" w:type="dxa"/>
          </w:tcPr>
          <w:p w14:paraId="50873B5F" w14:textId="03C68A82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num.samples</w:t>
            </w:r>
          </w:p>
        </w:tc>
        <w:tc>
          <w:tcPr>
            <w:tcW w:w="6378" w:type="dxa"/>
          </w:tcPr>
          <w:p w14:paraId="6EFD93A9" w14:textId="77777777" w:rsidR="0057769B" w:rsidRDefault="0057769B" w:rsidP="000900EC"/>
        </w:tc>
      </w:tr>
      <w:tr w:rsidR="0057769B" w14:paraId="667C7C8B" w14:textId="77777777" w:rsidTr="00BC25D5">
        <w:tc>
          <w:tcPr>
            <w:tcW w:w="4957" w:type="dxa"/>
          </w:tcPr>
          <w:p w14:paraId="2D04B3BB" w14:textId="4DA5BD5E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recording.level</w:t>
            </w:r>
          </w:p>
        </w:tc>
        <w:tc>
          <w:tcPr>
            <w:tcW w:w="6378" w:type="dxa"/>
          </w:tcPr>
          <w:p w14:paraId="286FDCF5" w14:textId="77777777" w:rsidR="0057769B" w:rsidRDefault="0057769B" w:rsidP="000900EC"/>
        </w:tc>
      </w:tr>
      <w:tr w:rsidR="0057769B" w14:paraId="10FB2B03" w14:textId="77777777" w:rsidTr="00BC25D5">
        <w:tc>
          <w:tcPr>
            <w:tcW w:w="4957" w:type="dxa"/>
          </w:tcPr>
          <w:p w14:paraId="50C2BCA8" w14:textId="2C007C54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sample.window.ms</w:t>
            </w:r>
          </w:p>
        </w:tc>
        <w:tc>
          <w:tcPr>
            <w:tcW w:w="6378" w:type="dxa"/>
          </w:tcPr>
          <w:p w14:paraId="59CC62E7" w14:textId="77777777" w:rsidR="0057769B" w:rsidRDefault="0057769B" w:rsidP="000900EC"/>
        </w:tc>
      </w:tr>
      <w:tr w:rsidR="0057769B" w14:paraId="634FB8B8" w14:textId="77777777" w:rsidTr="00BC25D5">
        <w:tc>
          <w:tcPr>
            <w:tcW w:w="4957" w:type="dxa"/>
          </w:tcPr>
          <w:p w14:paraId="0EADC592" w14:textId="64683488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cipher.algorithm</w:t>
            </w:r>
          </w:p>
        </w:tc>
        <w:tc>
          <w:tcPr>
            <w:tcW w:w="6378" w:type="dxa"/>
          </w:tcPr>
          <w:p w14:paraId="3B811D59" w14:textId="77777777" w:rsidR="0057769B" w:rsidRDefault="0057769B" w:rsidP="000900EC"/>
        </w:tc>
      </w:tr>
      <w:tr w:rsidR="0057769B" w14:paraId="2AE0583F" w14:textId="77777777" w:rsidTr="00BC25D5">
        <w:tc>
          <w:tcPr>
            <w:tcW w:w="4957" w:type="dxa"/>
          </w:tcPr>
          <w:p w14:paraId="046E5F70" w14:textId="03BD5A56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iterations</w:t>
            </w:r>
          </w:p>
        </w:tc>
        <w:tc>
          <w:tcPr>
            <w:tcW w:w="6378" w:type="dxa"/>
          </w:tcPr>
          <w:p w14:paraId="194FF114" w14:textId="77777777" w:rsidR="0057769B" w:rsidRDefault="0057769B" w:rsidP="000900EC"/>
        </w:tc>
      </w:tr>
      <w:tr w:rsidR="0057769B" w14:paraId="066F5C9F" w14:textId="77777777" w:rsidTr="00BC25D5">
        <w:tc>
          <w:tcPr>
            <w:tcW w:w="4957" w:type="dxa"/>
          </w:tcPr>
          <w:p w14:paraId="7BA62367" w14:textId="2297092D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.length</w:t>
            </w:r>
          </w:p>
        </w:tc>
        <w:tc>
          <w:tcPr>
            <w:tcW w:w="6378" w:type="dxa"/>
          </w:tcPr>
          <w:p w14:paraId="2FA9214D" w14:textId="77777777" w:rsidR="0057769B" w:rsidRDefault="0057769B" w:rsidP="000900EC"/>
        </w:tc>
      </w:tr>
      <w:tr w:rsidR="000A737F" w14:paraId="0F3196E5" w14:textId="77777777" w:rsidTr="00BC25D5">
        <w:tc>
          <w:tcPr>
            <w:tcW w:w="4957" w:type="dxa"/>
          </w:tcPr>
          <w:p w14:paraId="67AA526A" w14:textId="1A490F29" w:rsidR="000A737F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factory.algorithm</w:t>
            </w:r>
          </w:p>
        </w:tc>
        <w:tc>
          <w:tcPr>
            <w:tcW w:w="6378" w:type="dxa"/>
          </w:tcPr>
          <w:p w14:paraId="0C28AAEA" w14:textId="77777777" w:rsidR="000A737F" w:rsidRDefault="000A737F" w:rsidP="000900EC"/>
        </w:tc>
      </w:tr>
      <w:tr w:rsidR="000A737F" w14:paraId="4DB2586D" w14:textId="77777777" w:rsidTr="00BC25D5">
        <w:tc>
          <w:tcPr>
            <w:tcW w:w="4957" w:type="dxa"/>
          </w:tcPr>
          <w:p w14:paraId="7C769865" w14:textId="032E1A25" w:rsidR="000A737F" w:rsidRPr="00DC2B23" w:rsidRDefault="00E248D9" w:rsidP="000900EC">
            <w:pPr>
              <w:tabs>
                <w:tab w:val="left" w:pos="682"/>
              </w:tabs>
            </w:pPr>
            <w:r w:rsidRPr="00E248D9">
              <w:t>quota.window.num</w:t>
            </w:r>
          </w:p>
        </w:tc>
        <w:tc>
          <w:tcPr>
            <w:tcW w:w="6378" w:type="dxa"/>
          </w:tcPr>
          <w:p w14:paraId="6CC14649" w14:textId="77777777" w:rsidR="000A737F" w:rsidRDefault="000A737F" w:rsidP="000900EC"/>
        </w:tc>
      </w:tr>
      <w:tr w:rsidR="000A737F" w14:paraId="758AC645" w14:textId="77777777" w:rsidTr="00BC25D5">
        <w:tc>
          <w:tcPr>
            <w:tcW w:w="4957" w:type="dxa"/>
          </w:tcPr>
          <w:p w14:paraId="235967B3" w14:textId="77756E5B" w:rsidR="000A737F" w:rsidRPr="00DC2B23" w:rsidRDefault="00E248D9" w:rsidP="00DC2B23">
            <w:pPr>
              <w:tabs>
                <w:tab w:val="left" w:pos="682"/>
              </w:tabs>
            </w:pPr>
            <w:r w:rsidRPr="00E248D9">
              <w:t>quota.window.size.seconds</w:t>
            </w:r>
          </w:p>
        </w:tc>
        <w:tc>
          <w:tcPr>
            <w:tcW w:w="6378" w:type="dxa"/>
          </w:tcPr>
          <w:p w14:paraId="37EC0BBB" w14:textId="77777777" w:rsidR="000A737F" w:rsidRDefault="000A737F" w:rsidP="000900EC"/>
        </w:tc>
      </w:tr>
      <w:tr w:rsidR="005C3A46" w14:paraId="14CA3389" w14:textId="77777777" w:rsidTr="00BC25D5">
        <w:tc>
          <w:tcPr>
            <w:tcW w:w="4957" w:type="dxa"/>
          </w:tcPr>
          <w:p w14:paraId="1AF849C0" w14:textId="5825B3C6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num</w:t>
            </w:r>
          </w:p>
        </w:tc>
        <w:tc>
          <w:tcPr>
            <w:tcW w:w="6378" w:type="dxa"/>
          </w:tcPr>
          <w:p w14:paraId="42320A84" w14:textId="77777777" w:rsidR="005C3A46" w:rsidRDefault="005C3A46" w:rsidP="000900EC"/>
        </w:tc>
      </w:tr>
      <w:tr w:rsidR="005C3A46" w14:paraId="5BB82A90" w14:textId="77777777" w:rsidTr="00BC25D5">
        <w:tc>
          <w:tcPr>
            <w:tcW w:w="4957" w:type="dxa"/>
          </w:tcPr>
          <w:p w14:paraId="2C27D07C" w14:textId="301F87C5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size.seconds</w:t>
            </w:r>
          </w:p>
        </w:tc>
        <w:tc>
          <w:tcPr>
            <w:tcW w:w="6378" w:type="dxa"/>
          </w:tcPr>
          <w:p w14:paraId="0E75E3FD" w14:textId="77777777" w:rsidR="005C3A46" w:rsidRDefault="005C3A46" w:rsidP="000900EC"/>
        </w:tc>
      </w:tr>
      <w:tr w:rsidR="005C3A46" w14:paraId="3288B58E" w14:textId="77777777" w:rsidTr="00BC25D5">
        <w:tc>
          <w:tcPr>
            <w:tcW w:w="4957" w:type="dxa"/>
          </w:tcPr>
          <w:p w14:paraId="4345C55B" w14:textId="107AFF7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ecurity.providers</w:t>
            </w:r>
          </w:p>
        </w:tc>
        <w:tc>
          <w:tcPr>
            <w:tcW w:w="6378" w:type="dxa"/>
          </w:tcPr>
          <w:p w14:paraId="66B1153D" w14:textId="77777777" w:rsidR="005C3A46" w:rsidRDefault="005C3A46" w:rsidP="000900EC"/>
        </w:tc>
      </w:tr>
      <w:tr w:rsidR="005C3A46" w14:paraId="7CCAA3A1" w14:textId="77777777" w:rsidTr="00BC25D5">
        <w:tc>
          <w:tcPr>
            <w:tcW w:w="4957" w:type="dxa"/>
          </w:tcPr>
          <w:p w14:paraId="41A9CDBF" w14:textId="77C2C13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dpoint.identification.algorithm</w:t>
            </w:r>
          </w:p>
        </w:tc>
        <w:tc>
          <w:tcPr>
            <w:tcW w:w="6378" w:type="dxa"/>
          </w:tcPr>
          <w:p w14:paraId="2A46E4F7" w14:textId="77777777" w:rsidR="005C3A46" w:rsidRDefault="005C3A46" w:rsidP="000900EC"/>
        </w:tc>
      </w:tr>
      <w:tr w:rsidR="005C3A46" w14:paraId="6EC07DBC" w14:textId="77777777" w:rsidTr="00BC25D5">
        <w:tc>
          <w:tcPr>
            <w:tcW w:w="4957" w:type="dxa"/>
          </w:tcPr>
          <w:p w14:paraId="04F457C5" w14:textId="442C0382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gine.factory.class</w:t>
            </w:r>
          </w:p>
        </w:tc>
        <w:tc>
          <w:tcPr>
            <w:tcW w:w="6378" w:type="dxa"/>
          </w:tcPr>
          <w:p w14:paraId="2CD7D2D8" w14:textId="77777777" w:rsidR="005C3A46" w:rsidRDefault="005C3A46" w:rsidP="000900EC"/>
        </w:tc>
      </w:tr>
      <w:tr w:rsidR="005C3A46" w14:paraId="37AE42A5" w14:textId="77777777" w:rsidTr="00BC25D5">
        <w:tc>
          <w:tcPr>
            <w:tcW w:w="4957" w:type="dxa"/>
          </w:tcPr>
          <w:p w14:paraId="69A48A42" w14:textId="4F39D6C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principal.mapping.rules</w:t>
            </w:r>
          </w:p>
        </w:tc>
        <w:tc>
          <w:tcPr>
            <w:tcW w:w="6378" w:type="dxa"/>
          </w:tcPr>
          <w:p w14:paraId="6858F4A5" w14:textId="77777777" w:rsidR="005C3A46" w:rsidRDefault="005C3A46" w:rsidP="000900EC"/>
        </w:tc>
      </w:tr>
      <w:tr w:rsidR="005C3A46" w14:paraId="4039FFE8" w14:textId="77777777" w:rsidTr="00BC25D5">
        <w:tc>
          <w:tcPr>
            <w:tcW w:w="4957" w:type="dxa"/>
          </w:tcPr>
          <w:p w14:paraId="333F9294" w14:textId="4502408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secure.random.implementation</w:t>
            </w:r>
          </w:p>
        </w:tc>
        <w:tc>
          <w:tcPr>
            <w:tcW w:w="6378" w:type="dxa"/>
          </w:tcPr>
          <w:p w14:paraId="28E6FB0E" w14:textId="77777777" w:rsidR="005C3A46" w:rsidRDefault="005C3A46" w:rsidP="000900EC"/>
        </w:tc>
      </w:tr>
      <w:tr w:rsidR="005C3A46" w14:paraId="3AD1D12C" w14:textId="77777777" w:rsidTr="00BC25D5">
        <w:tc>
          <w:tcPr>
            <w:tcW w:w="4957" w:type="dxa"/>
          </w:tcPr>
          <w:p w14:paraId="0C1B4D7D" w14:textId="7A62D3D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abort.timed.out.transaction.cleanup.interval.ms</w:t>
            </w:r>
          </w:p>
        </w:tc>
        <w:tc>
          <w:tcPr>
            <w:tcW w:w="6378" w:type="dxa"/>
          </w:tcPr>
          <w:p w14:paraId="0E785E99" w14:textId="77777777" w:rsidR="005C3A46" w:rsidRDefault="005C3A46" w:rsidP="000900EC"/>
        </w:tc>
      </w:tr>
      <w:tr w:rsidR="005C3A46" w14:paraId="62652244" w14:textId="77777777" w:rsidTr="00BC25D5">
        <w:tc>
          <w:tcPr>
            <w:tcW w:w="4957" w:type="dxa"/>
          </w:tcPr>
          <w:p w14:paraId="1E526AAA" w14:textId="2555B0A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remove.expired.transaction.cleanup.interval.ms</w:t>
            </w:r>
          </w:p>
        </w:tc>
        <w:tc>
          <w:tcPr>
            <w:tcW w:w="6378" w:type="dxa"/>
          </w:tcPr>
          <w:p w14:paraId="5AD2C1E4" w14:textId="77777777" w:rsidR="005C3A46" w:rsidRDefault="005C3A46" w:rsidP="000900EC"/>
        </w:tc>
      </w:tr>
      <w:tr w:rsidR="005C3A46" w14:paraId="22C7FD90" w14:textId="77777777" w:rsidTr="00BC25D5">
        <w:tc>
          <w:tcPr>
            <w:tcW w:w="4957" w:type="dxa"/>
          </w:tcPr>
          <w:p w14:paraId="5CE06DC2" w14:textId="11C96E1C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ipher.suites</w:t>
            </w:r>
          </w:p>
        </w:tc>
        <w:tc>
          <w:tcPr>
            <w:tcW w:w="6378" w:type="dxa"/>
          </w:tcPr>
          <w:p w14:paraId="28DF8A43" w14:textId="77777777" w:rsidR="005C3A46" w:rsidRDefault="005C3A46" w:rsidP="000900EC"/>
        </w:tc>
      </w:tr>
      <w:tr w:rsidR="005C3A46" w14:paraId="0D8B4355" w14:textId="77777777" w:rsidTr="00BC25D5">
        <w:tc>
          <w:tcPr>
            <w:tcW w:w="4957" w:type="dxa"/>
          </w:tcPr>
          <w:p w14:paraId="6D575341" w14:textId="6DCD3B4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rl.enable</w:t>
            </w:r>
          </w:p>
        </w:tc>
        <w:tc>
          <w:tcPr>
            <w:tcW w:w="6378" w:type="dxa"/>
          </w:tcPr>
          <w:p w14:paraId="4A21CB91" w14:textId="77777777" w:rsidR="005C3A46" w:rsidRDefault="005C3A46" w:rsidP="000900EC"/>
        </w:tc>
      </w:tr>
      <w:tr w:rsidR="005C3A46" w14:paraId="308D5162" w14:textId="77777777" w:rsidTr="00BC25D5">
        <w:tc>
          <w:tcPr>
            <w:tcW w:w="4957" w:type="dxa"/>
          </w:tcPr>
          <w:p w14:paraId="32A2DC8F" w14:textId="3E1ED37F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abled.protocols</w:t>
            </w:r>
          </w:p>
        </w:tc>
        <w:tc>
          <w:tcPr>
            <w:tcW w:w="6378" w:type="dxa"/>
          </w:tcPr>
          <w:p w14:paraId="2CF43B22" w14:textId="77777777" w:rsidR="005C3A46" w:rsidRDefault="005C3A46" w:rsidP="000900EC"/>
        </w:tc>
      </w:tr>
      <w:tr w:rsidR="005C3A46" w14:paraId="6C5B4EC5" w14:textId="77777777" w:rsidTr="00BC25D5">
        <w:tc>
          <w:tcPr>
            <w:tcW w:w="4957" w:type="dxa"/>
          </w:tcPr>
          <w:p w14:paraId="3877E1C3" w14:textId="4434DE9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dpoint.identification.algorithm</w:t>
            </w:r>
          </w:p>
        </w:tc>
        <w:tc>
          <w:tcPr>
            <w:tcW w:w="6378" w:type="dxa"/>
          </w:tcPr>
          <w:p w14:paraId="6A1CC26A" w14:textId="77777777" w:rsidR="005C3A46" w:rsidRDefault="005C3A46" w:rsidP="000900EC"/>
        </w:tc>
      </w:tr>
      <w:tr w:rsidR="005C3A46" w14:paraId="60F3F570" w14:textId="77777777" w:rsidTr="00BC25D5">
        <w:tc>
          <w:tcPr>
            <w:tcW w:w="4957" w:type="dxa"/>
          </w:tcPr>
          <w:p w14:paraId="05E9DBD9" w14:textId="6F2AD458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ocsp.enable</w:t>
            </w:r>
          </w:p>
        </w:tc>
        <w:tc>
          <w:tcPr>
            <w:tcW w:w="6378" w:type="dxa"/>
          </w:tcPr>
          <w:p w14:paraId="77A3C61B" w14:textId="77777777" w:rsidR="005C3A46" w:rsidRDefault="005C3A46" w:rsidP="000900EC"/>
        </w:tc>
      </w:tr>
      <w:tr w:rsidR="005C3A46" w14:paraId="1E1A2D13" w14:textId="77777777" w:rsidTr="00BC25D5">
        <w:tc>
          <w:tcPr>
            <w:tcW w:w="4957" w:type="dxa"/>
          </w:tcPr>
          <w:p w14:paraId="0A1BBECE" w14:textId="485D5DD9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protocol</w:t>
            </w:r>
          </w:p>
        </w:tc>
        <w:tc>
          <w:tcPr>
            <w:tcW w:w="6378" w:type="dxa"/>
          </w:tcPr>
          <w:p w14:paraId="657394A3" w14:textId="77777777" w:rsidR="005C3A46" w:rsidRDefault="005C3A46" w:rsidP="000900EC"/>
        </w:tc>
      </w:tr>
      <w:tr w:rsidR="005C3A46" w14:paraId="63329F01" w14:textId="77777777" w:rsidTr="00BC25D5">
        <w:tc>
          <w:tcPr>
            <w:tcW w:w="4957" w:type="dxa"/>
          </w:tcPr>
          <w:p w14:paraId="6D3FEF0B" w14:textId="45BF384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ync.time.ms</w:t>
            </w:r>
          </w:p>
        </w:tc>
        <w:tc>
          <w:tcPr>
            <w:tcW w:w="6378" w:type="dxa"/>
          </w:tcPr>
          <w:p w14:paraId="48C25B3A" w14:textId="77777777" w:rsidR="005C3A46" w:rsidRDefault="005C3A46" w:rsidP="000900EC"/>
        </w:tc>
      </w:tr>
    </w:tbl>
    <w:p w14:paraId="4DC57728" w14:textId="77777777" w:rsidR="00C4038B" w:rsidRPr="00C4038B" w:rsidRDefault="00C4038B" w:rsidP="00C4038B"/>
    <w:p w14:paraId="0E68995B" w14:textId="77B60BDF" w:rsidR="009500EB" w:rsidRDefault="00DE7412" w:rsidP="00DE7412">
      <w:pPr>
        <w:pStyle w:val="1"/>
      </w:pPr>
      <w:r>
        <w:rPr>
          <w:rFonts w:hint="eastAsia"/>
        </w:rPr>
        <w:t xml:space="preserve"> </w:t>
      </w:r>
      <w:bookmarkStart w:id="25" w:name="_Toc59030447"/>
      <w:r w:rsidR="009500EB">
        <w:rPr>
          <w:rFonts w:hint="eastAsia"/>
        </w:rPr>
        <w:t>监控</w:t>
      </w:r>
      <w:bookmarkEnd w:id="25"/>
    </w:p>
    <w:p w14:paraId="3C4E3E36" w14:textId="6E801EE3" w:rsidR="0032144A" w:rsidRDefault="00262FA8" w:rsidP="0032144A">
      <w:pPr>
        <w:pStyle w:val="1"/>
      </w:pPr>
      <w:r>
        <w:rPr>
          <w:rFonts w:hint="eastAsia"/>
        </w:rPr>
        <w:t xml:space="preserve"> </w:t>
      </w:r>
      <w:bookmarkStart w:id="26" w:name="_Toc59030448"/>
      <w:r>
        <w:t>Connect</w:t>
      </w:r>
      <w:bookmarkEnd w:id="26"/>
    </w:p>
    <w:p w14:paraId="442DE499" w14:textId="4A7FB551" w:rsidR="00E11FF0" w:rsidRPr="00E11FF0" w:rsidRDefault="00E11FF0" w:rsidP="00E11FF0">
      <w:pPr>
        <w:pStyle w:val="2"/>
      </w:pPr>
      <w:r>
        <w:rPr>
          <w:rFonts w:hint="eastAsia"/>
        </w:rPr>
        <w:t xml:space="preserve"> </w:t>
      </w:r>
      <w:bookmarkStart w:id="27" w:name="_Toc59030449"/>
      <w:r>
        <w:rPr>
          <w:rFonts w:hint="eastAsia"/>
        </w:rPr>
        <w:t>概述</w:t>
      </w:r>
      <w:bookmarkEnd w:id="27"/>
    </w:p>
    <w:p w14:paraId="2A2D7235" w14:textId="139C0910" w:rsidR="0032144A" w:rsidRDefault="0032144A" w:rsidP="0032144A">
      <w:pPr>
        <w:pStyle w:val="2"/>
      </w:pPr>
      <w:r>
        <w:rPr>
          <w:rFonts w:hint="eastAsia"/>
        </w:rPr>
        <w:t xml:space="preserve"> </w:t>
      </w:r>
      <w:bookmarkStart w:id="28" w:name="_Toc59030450"/>
      <w:r w:rsidR="007C2D21">
        <w:rPr>
          <w:rFonts w:hint="eastAsia"/>
        </w:rPr>
        <w:t>配置</w:t>
      </w:r>
      <w:bookmarkEnd w:id="2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248"/>
        <w:gridCol w:w="6542"/>
      </w:tblGrid>
      <w:tr w:rsidR="0032144A" w14:paraId="13182FD9" w14:textId="77777777" w:rsidTr="000900EC">
        <w:tc>
          <w:tcPr>
            <w:tcW w:w="4248" w:type="dxa"/>
          </w:tcPr>
          <w:p w14:paraId="64C6EC34" w14:textId="77777777" w:rsidR="0032144A" w:rsidRDefault="0032144A" w:rsidP="000900EC">
            <w:r>
              <w:rPr>
                <w:rFonts w:hint="eastAsia"/>
              </w:rPr>
              <w:t>配置项</w:t>
            </w:r>
          </w:p>
        </w:tc>
        <w:tc>
          <w:tcPr>
            <w:tcW w:w="6542" w:type="dxa"/>
          </w:tcPr>
          <w:p w14:paraId="3E60653A" w14:textId="77777777" w:rsidR="0032144A" w:rsidRDefault="0032144A" w:rsidP="000900EC">
            <w:r>
              <w:rPr>
                <w:rFonts w:hint="eastAsia"/>
              </w:rPr>
              <w:t>说明</w:t>
            </w:r>
          </w:p>
        </w:tc>
      </w:tr>
      <w:tr w:rsidR="0032144A" w14:paraId="5E80FE81" w14:textId="77777777" w:rsidTr="000900EC">
        <w:tc>
          <w:tcPr>
            <w:tcW w:w="4248" w:type="dxa"/>
          </w:tcPr>
          <w:p w14:paraId="21F06024" w14:textId="77777777" w:rsidR="0032144A" w:rsidRDefault="0032144A" w:rsidP="000900EC"/>
        </w:tc>
        <w:tc>
          <w:tcPr>
            <w:tcW w:w="6542" w:type="dxa"/>
          </w:tcPr>
          <w:p w14:paraId="1DA5036C" w14:textId="77777777" w:rsidR="0032144A" w:rsidRDefault="0032144A" w:rsidP="000900EC"/>
        </w:tc>
      </w:tr>
      <w:tr w:rsidR="0032144A" w14:paraId="1DDE5922" w14:textId="77777777" w:rsidTr="000900EC">
        <w:tc>
          <w:tcPr>
            <w:tcW w:w="4248" w:type="dxa"/>
          </w:tcPr>
          <w:p w14:paraId="15B08484" w14:textId="77777777" w:rsidR="0032144A" w:rsidRDefault="0032144A" w:rsidP="000900EC"/>
        </w:tc>
        <w:tc>
          <w:tcPr>
            <w:tcW w:w="6542" w:type="dxa"/>
          </w:tcPr>
          <w:p w14:paraId="2FD873C7" w14:textId="77777777" w:rsidR="0032144A" w:rsidRDefault="0032144A" w:rsidP="000900EC"/>
        </w:tc>
      </w:tr>
      <w:tr w:rsidR="0032144A" w14:paraId="3A0D550E" w14:textId="77777777" w:rsidTr="000900EC">
        <w:tc>
          <w:tcPr>
            <w:tcW w:w="4248" w:type="dxa"/>
          </w:tcPr>
          <w:p w14:paraId="760E3DE6" w14:textId="77777777" w:rsidR="0032144A" w:rsidRDefault="0032144A" w:rsidP="000900EC"/>
        </w:tc>
        <w:tc>
          <w:tcPr>
            <w:tcW w:w="6542" w:type="dxa"/>
          </w:tcPr>
          <w:p w14:paraId="1B698483" w14:textId="77777777" w:rsidR="0032144A" w:rsidRDefault="0032144A" w:rsidP="000900EC"/>
        </w:tc>
      </w:tr>
      <w:tr w:rsidR="0032144A" w14:paraId="6E3A115F" w14:textId="77777777" w:rsidTr="000900EC">
        <w:tc>
          <w:tcPr>
            <w:tcW w:w="4248" w:type="dxa"/>
          </w:tcPr>
          <w:p w14:paraId="2C84CE28" w14:textId="77777777" w:rsidR="0032144A" w:rsidRDefault="0032144A" w:rsidP="000900EC"/>
        </w:tc>
        <w:tc>
          <w:tcPr>
            <w:tcW w:w="6542" w:type="dxa"/>
          </w:tcPr>
          <w:p w14:paraId="7DE5A6B9" w14:textId="77777777" w:rsidR="0032144A" w:rsidRDefault="0032144A" w:rsidP="000900EC"/>
        </w:tc>
      </w:tr>
      <w:tr w:rsidR="0032144A" w14:paraId="114CF37E" w14:textId="77777777" w:rsidTr="000900EC">
        <w:tc>
          <w:tcPr>
            <w:tcW w:w="4248" w:type="dxa"/>
          </w:tcPr>
          <w:p w14:paraId="44B9679E" w14:textId="77777777" w:rsidR="0032144A" w:rsidRDefault="0032144A" w:rsidP="000900EC"/>
        </w:tc>
        <w:tc>
          <w:tcPr>
            <w:tcW w:w="6542" w:type="dxa"/>
          </w:tcPr>
          <w:p w14:paraId="17C8E6DA" w14:textId="77777777" w:rsidR="0032144A" w:rsidRDefault="0032144A" w:rsidP="000900EC"/>
        </w:tc>
      </w:tr>
      <w:tr w:rsidR="0032144A" w14:paraId="1378BD6A" w14:textId="77777777" w:rsidTr="000900EC">
        <w:tc>
          <w:tcPr>
            <w:tcW w:w="4248" w:type="dxa"/>
          </w:tcPr>
          <w:p w14:paraId="5025E863" w14:textId="77777777" w:rsidR="0032144A" w:rsidRDefault="0032144A" w:rsidP="000900EC"/>
        </w:tc>
        <w:tc>
          <w:tcPr>
            <w:tcW w:w="6542" w:type="dxa"/>
          </w:tcPr>
          <w:p w14:paraId="5950FFF8" w14:textId="77777777" w:rsidR="0032144A" w:rsidRDefault="0032144A" w:rsidP="000900EC"/>
        </w:tc>
      </w:tr>
      <w:tr w:rsidR="0032144A" w14:paraId="225E331A" w14:textId="77777777" w:rsidTr="000900EC">
        <w:tc>
          <w:tcPr>
            <w:tcW w:w="4248" w:type="dxa"/>
          </w:tcPr>
          <w:p w14:paraId="1A0749B3" w14:textId="77777777" w:rsidR="0032144A" w:rsidRDefault="0032144A" w:rsidP="000900EC"/>
        </w:tc>
        <w:tc>
          <w:tcPr>
            <w:tcW w:w="6542" w:type="dxa"/>
          </w:tcPr>
          <w:p w14:paraId="24A328BA" w14:textId="77777777" w:rsidR="0032144A" w:rsidRDefault="0032144A" w:rsidP="000900EC"/>
        </w:tc>
      </w:tr>
    </w:tbl>
    <w:p w14:paraId="6C0707E6" w14:textId="77777777" w:rsidR="0032144A" w:rsidRPr="0032144A" w:rsidRDefault="0032144A" w:rsidP="0032144A"/>
    <w:p w14:paraId="7E056F8E" w14:textId="5DD00203" w:rsidR="00DE7412" w:rsidRPr="00DE7412" w:rsidRDefault="009500EB" w:rsidP="00DE7412">
      <w:pPr>
        <w:pStyle w:val="1"/>
      </w:pPr>
      <w:r>
        <w:rPr>
          <w:rFonts w:hint="eastAsia"/>
        </w:rPr>
        <w:t xml:space="preserve"> </w:t>
      </w:r>
      <w:bookmarkStart w:id="29" w:name="_Toc59030451"/>
      <w:r w:rsidR="00DE7412">
        <w:rPr>
          <w:rFonts w:hint="eastAsia"/>
        </w:rPr>
        <w:t>应用</w:t>
      </w:r>
      <w:bookmarkEnd w:id="29"/>
    </w:p>
    <w:sectPr w:rsidR="00DE7412" w:rsidRPr="00DE7412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D95BB4" w14:textId="77777777" w:rsidR="00FF7638" w:rsidRDefault="00FF7638" w:rsidP="00EC57D3">
      <w:r>
        <w:separator/>
      </w:r>
    </w:p>
  </w:endnote>
  <w:endnote w:type="continuationSeparator" w:id="0">
    <w:p w14:paraId="268E44E7" w14:textId="77777777" w:rsidR="00FF7638" w:rsidRDefault="00FF7638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C89109" w14:textId="77777777" w:rsidR="00FF7638" w:rsidRDefault="00FF7638" w:rsidP="00EC57D3">
      <w:r>
        <w:separator/>
      </w:r>
    </w:p>
  </w:footnote>
  <w:footnote w:type="continuationSeparator" w:id="0">
    <w:p w14:paraId="40867889" w14:textId="77777777" w:rsidR="00FF7638" w:rsidRDefault="00FF7638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64E"/>
    <w:rsid w:val="00000EB5"/>
    <w:rsid w:val="00001343"/>
    <w:rsid w:val="00002209"/>
    <w:rsid w:val="00003223"/>
    <w:rsid w:val="000043D3"/>
    <w:rsid w:val="0000448F"/>
    <w:rsid w:val="00004CDF"/>
    <w:rsid w:val="00004CE1"/>
    <w:rsid w:val="000062DC"/>
    <w:rsid w:val="00006CCC"/>
    <w:rsid w:val="00010FDE"/>
    <w:rsid w:val="0001110A"/>
    <w:rsid w:val="00012FA0"/>
    <w:rsid w:val="000131D3"/>
    <w:rsid w:val="0001337E"/>
    <w:rsid w:val="00013FDA"/>
    <w:rsid w:val="00014FBE"/>
    <w:rsid w:val="00015A86"/>
    <w:rsid w:val="00016566"/>
    <w:rsid w:val="00016EE5"/>
    <w:rsid w:val="000177EB"/>
    <w:rsid w:val="00017F86"/>
    <w:rsid w:val="00020820"/>
    <w:rsid w:val="00021A62"/>
    <w:rsid w:val="000244EE"/>
    <w:rsid w:val="00026145"/>
    <w:rsid w:val="00026809"/>
    <w:rsid w:val="00030E74"/>
    <w:rsid w:val="00031C0C"/>
    <w:rsid w:val="00031D69"/>
    <w:rsid w:val="000321DA"/>
    <w:rsid w:val="0003407E"/>
    <w:rsid w:val="000342E4"/>
    <w:rsid w:val="00034B83"/>
    <w:rsid w:val="00034DDF"/>
    <w:rsid w:val="00036413"/>
    <w:rsid w:val="0003687D"/>
    <w:rsid w:val="00037F18"/>
    <w:rsid w:val="00037FFC"/>
    <w:rsid w:val="0004074E"/>
    <w:rsid w:val="0004134E"/>
    <w:rsid w:val="00042E55"/>
    <w:rsid w:val="00042F69"/>
    <w:rsid w:val="000439A3"/>
    <w:rsid w:val="00043FBE"/>
    <w:rsid w:val="000457B8"/>
    <w:rsid w:val="00046611"/>
    <w:rsid w:val="00046B8B"/>
    <w:rsid w:val="00047F8E"/>
    <w:rsid w:val="00050B48"/>
    <w:rsid w:val="0005334C"/>
    <w:rsid w:val="0005424D"/>
    <w:rsid w:val="0005484F"/>
    <w:rsid w:val="000548F7"/>
    <w:rsid w:val="00055399"/>
    <w:rsid w:val="00056227"/>
    <w:rsid w:val="00057679"/>
    <w:rsid w:val="00057B3D"/>
    <w:rsid w:val="00060043"/>
    <w:rsid w:val="00060081"/>
    <w:rsid w:val="00061DD9"/>
    <w:rsid w:val="000624D9"/>
    <w:rsid w:val="000662D2"/>
    <w:rsid w:val="00066DDB"/>
    <w:rsid w:val="0006716F"/>
    <w:rsid w:val="00067C24"/>
    <w:rsid w:val="000709B0"/>
    <w:rsid w:val="000764F6"/>
    <w:rsid w:val="00076C25"/>
    <w:rsid w:val="000772AA"/>
    <w:rsid w:val="000803E6"/>
    <w:rsid w:val="00080459"/>
    <w:rsid w:val="00080C64"/>
    <w:rsid w:val="00081029"/>
    <w:rsid w:val="000832E0"/>
    <w:rsid w:val="00084739"/>
    <w:rsid w:val="00084790"/>
    <w:rsid w:val="0008493D"/>
    <w:rsid w:val="00085336"/>
    <w:rsid w:val="000872A5"/>
    <w:rsid w:val="00087384"/>
    <w:rsid w:val="00087A75"/>
    <w:rsid w:val="00087E27"/>
    <w:rsid w:val="000900EC"/>
    <w:rsid w:val="00090BC3"/>
    <w:rsid w:val="00092157"/>
    <w:rsid w:val="00092229"/>
    <w:rsid w:val="00092B3B"/>
    <w:rsid w:val="000935C4"/>
    <w:rsid w:val="00093C88"/>
    <w:rsid w:val="000947FF"/>
    <w:rsid w:val="00096144"/>
    <w:rsid w:val="000A1AC5"/>
    <w:rsid w:val="000A2D1E"/>
    <w:rsid w:val="000A737F"/>
    <w:rsid w:val="000B0DD8"/>
    <w:rsid w:val="000B0FAC"/>
    <w:rsid w:val="000B1BEC"/>
    <w:rsid w:val="000B34A8"/>
    <w:rsid w:val="000B3AF9"/>
    <w:rsid w:val="000B49B2"/>
    <w:rsid w:val="000B4A8A"/>
    <w:rsid w:val="000B5062"/>
    <w:rsid w:val="000B6419"/>
    <w:rsid w:val="000B74C8"/>
    <w:rsid w:val="000C0760"/>
    <w:rsid w:val="000C0E01"/>
    <w:rsid w:val="000C1227"/>
    <w:rsid w:val="000C1E6B"/>
    <w:rsid w:val="000C2510"/>
    <w:rsid w:val="000C257A"/>
    <w:rsid w:val="000C4AC9"/>
    <w:rsid w:val="000C5527"/>
    <w:rsid w:val="000C624B"/>
    <w:rsid w:val="000C739B"/>
    <w:rsid w:val="000D28ED"/>
    <w:rsid w:val="000D3B46"/>
    <w:rsid w:val="000D3C2F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21C"/>
    <w:rsid w:val="000F07B7"/>
    <w:rsid w:val="000F1364"/>
    <w:rsid w:val="000F2A15"/>
    <w:rsid w:val="000F3ADC"/>
    <w:rsid w:val="000F4A95"/>
    <w:rsid w:val="000F4B9F"/>
    <w:rsid w:val="000F623C"/>
    <w:rsid w:val="000F7713"/>
    <w:rsid w:val="000F79BE"/>
    <w:rsid w:val="000F7ACC"/>
    <w:rsid w:val="0010237B"/>
    <w:rsid w:val="00105004"/>
    <w:rsid w:val="0010691D"/>
    <w:rsid w:val="0010787B"/>
    <w:rsid w:val="00107C4A"/>
    <w:rsid w:val="00107FAF"/>
    <w:rsid w:val="00110911"/>
    <w:rsid w:val="00112B84"/>
    <w:rsid w:val="0011360A"/>
    <w:rsid w:val="001136A7"/>
    <w:rsid w:val="0011389B"/>
    <w:rsid w:val="00114299"/>
    <w:rsid w:val="001144DF"/>
    <w:rsid w:val="001153D0"/>
    <w:rsid w:val="0012044B"/>
    <w:rsid w:val="00120E8C"/>
    <w:rsid w:val="00121921"/>
    <w:rsid w:val="00122389"/>
    <w:rsid w:val="00122AA3"/>
    <w:rsid w:val="00122B39"/>
    <w:rsid w:val="00122B6B"/>
    <w:rsid w:val="00126133"/>
    <w:rsid w:val="00126F25"/>
    <w:rsid w:val="00127584"/>
    <w:rsid w:val="00127EAE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379"/>
    <w:rsid w:val="001364AE"/>
    <w:rsid w:val="00136C74"/>
    <w:rsid w:val="00137520"/>
    <w:rsid w:val="001375A6"/>
    <w:rsid w:val="0013782A"/>
    <w:rsid w:val="00137DBF"/>
    <w:rsid w:val="001406AF"/>
    <w:rsid w:val="00140F36"/>
    <w:rsid w:val="001410EA"/>
    <w:rsid w:val="00143AB7"/>
    <w:rsid w:val="00143D35"/>
    <w:rsid w:val="00144027"/>
    <w:rsid w:val="00144F44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118A"/>
    <w:rsid w:val="0017325F"/>
    <w:rsid w:val="001767C2"/>
    <w:rsid w:val="001771C2"/>
    <w:rsid w:val="001832D9"/>
    <w:rsid w:val="001846A2"/>
    <w:rsid w:val="00185CAA"/>
    <w:rsid w:val="00187870"/>
    <w:rsid w:val="00191055"/>
    <w:rsid w:val="00191969"/>
    <w:rsid w:val="00193F12"/>
    <w:rsid w:val="00195920"/>
    <w:rsid w:val="00196C4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00F9"/>
    <w:rsid w:val="001B24C8"/>
    <w:rsid w:val="001B2699"/>
    <w:rsid w:val="001B29BA"/>
    <w:rsid w:val="001B2B8D"/>
    <w:rsid w:val="001B37DD"/>
    <w:rsid w:val="001C0682"/>
    <w:rsid w:val="001C0DD6"/>
    <w:rsid w:val="001C10AA"/>
    <w:rsid w:val="001C1588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79A2"/>
    <w:rsid w:val="001D7DBD"/>
    <w:rsid w:val="001E1580"/>
    <w:rsid w:val="001E17DC"/>
    <w:rsid w:val="001E33A7"/>
    <w:rsid w:val="001E4F8A"/>
    <w:rsid w:val="001E75C0"/>
    <w:rsid w:val="001E78BD"/>
    <w:rsid w:val="001F34ED"/>
    <w:rsid w:val="001F3999"/>
    <w:rsid w:val="001F50D7"/>
    <w:rsid w:val="001F5E95"/>
    <w:rsid w:val="001F704F"/>
    <w:rsid w:val="001F7814"/>
    <w:rsid w:val="002007D5"/>
    <w:rsid w:val="00200F86"/>
    <w:rsid w:val="00201153"/>
    <w:rsid w:val="002015AC"/>
    <w:rsid w:val="00201879"/>
    <w:rsid w:val="002020C7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448F"/>
    <w:rsid w:val="00214E37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1BE4"/>
    <w:rsid w:val="0023250D"/>
    <w:rsid w:val="0023359E"/>
    <w:rsid w:val="00233CF8"/>
    <w:rsid w:val="00234E15"/>
    <w:rsid w:val="00235BF0"/>
    <w:rsid w:val="002364BF"/>
    <w:rsid w:val="00236DB6"/>
    <w:rsid w:val="00236F2B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354D"/>
    <w:rsid w:val="00255C14"/>
    <w:rsid w:val="0025686E"/>
    <w:rsid w:val="00261479"/>
    <w:rsid w:val="002615FD"/>
    <w:rsid w:val="00262069"/>
    <w:rsid w:val="00262604"/>
    <w:rsid w:val="00262FA8"/>
    <w:rsid w:val="002646EB"/>
    <w:rsid w:val="002653E3"/>
    <w:rsid w:val="00266503"/>
    <w:rsid w:val="002677AE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898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0E73"/>
    <w:rsid w:val="002A1266"/>
    <w:rsid w:val="002A19B8"/>
    <w:rsid w:val="002A22FC"/>
    <w:rsid w:val="002A2F95"/>
    <w:rsid w:val="002A3811"/>
    <w:rsid w:val="002A3A9B"/>
    <w:rsid w:val="002A3C59"/>
    <w:rsid w:val="002A4ECE"/>
    <w:rsid w:val="002A5201"/>
    <w:rsid w:val="002A538E"/>
    <w:rsid w:val="002A5D1B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B7782"/>
    <w:rsid w:val="002B784A"/>
    <w:rsid w:val="002C0C8F"/>
    <w:rsid w:val="002C11CD"/>
    <w:rsid w:val="002C11EA"/>
    <w:rsid w:val="002C1EF6"/>
    <w:rsid w:val="002C22A9"/>
    <w:rsid w:val="002C28AF"/>
    <w:rsid w:val="002C33C0"/>
    <w:rsid w:val="002C3BF6"/>
    <w:rsid w:val="002C40C4"/>
    <w:rsid w:val="002C6DF7"/>
    <w:rsid w:val="002C709C"/>
    <w:rsid w:val="002D0330"/>
    <w:rsid w:val="002D04CC"/>
    <w:rsid w:val="002D0D4E"/>
    <w:rsid w:val="002D194F"/>
    <w:rsid w:val="002D24AB"/>
    <w:rsid w:val="002D2D3E"/>
    <w:rsid w:val="002D2D77"/>
    <w:rsid w:val="002D3566"/>
    <w:rsid w:val="002D419F"/>
    <w:rsid w:val="002D4536"/>
    <w:rsid w:val="002D4B78"/>
    <w:rsid w:val="002D5BA2"/>
    <w:rsid w:val="002D67B7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E7F1F"/>
    <w:rsid w:val="002F0C4B"/>
    <w:rsid w:val="002F0DBA"/>
    <w:rsid w:val="002F1C2E"/>
    <w:rsid w:val="002F26F0"/>
    <w:rsid w:val="002F279F"/>
    <w:rsid w:val="002F2FE1"/>
    <w:rsid w:val="002F3248"/>
    <w:rsid w:val="002F38E5"/>
    <w:rsid w:val="002F4F60"/>
    <w:rsid w:val="002F5A13"/>
    <w:rsid w:val="003006EC"/>
    <w:rsid w:val="00305AF2"/>
    <w:rsid w:val="00307879"/>
    <w:rsid w:val="00307EC6"/>
    <w:rsid w:val="0031035F"/>
    <w:rsid w:val="003120D9"/>
    <w:rsid w:val="003130CF"/>
    <w:rsid w:val="003134F0"/>
    <w:rsid w:val="003142D4"/>
    <w:rsid w:val="003145F3"/>
    <w:rsid w:val="0031689B"/>
    <w:rsid w:val="0032039F"/>
    <w:rsid w:val="0032144A"/>
    <w:rsid w:val="003221A0"/>
    <w:rsid w:val="003231E7"/>
    <w:rsid w:val="00325A70"/>
    <w:rsid w:val="00326F0E"/>
    <w:rsid w:val="00330333"/>
    <w:rsid w:val="00330D87"/>
    <w:rsid w:val="003317FF"/>
    <w:rsid w:val="003318FC"/>
    <w:rsid w:val="0033328F"/>
    <w:rsid w:val="003340B5"/>
    <w:rsid w:val="00334986"/>
    <w:rsid w:val="00335789"/>
    <w:rsid w:val="003377C4"/>
    <w:rsid w:val="00337B49"/>
    <w:rsid w:val="003406F7"/>
    <w:rsid w:val="003421CE"/>
    <w:rsid w:val="00342809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3CA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B0E"/>
    <w:rsid w:val="00364D0D"/>
    <w:rsid w:val="00366923"/>
    <w:rsid w:val="00367B4E"/>
    <w:rsid w:val="00367FC9"/>
    <w:rsid w:val="0037022D"/>
    <w:rsid w:val="00370AB3"/>
    <w:rsid w:val="003738C6"/>
    <w:rsid w:val="00373B00"/>
    <w:rsid w:val="00373E69"/>
    <w:rsid w:val="003743B7"/>
    <w:rsid w:val="00374700"/>
    <w:rsid w:val="00374D56"/>
    <w:rsid w:val="00376FE5"/>
    <w:rsid w:val="00377A74"/>
    <w:rsid w:val="00380EB3"/>
    <w:rsid w:val="003817B5"/>
    <w:rsid w:val="00381B01"/>
    <w:rsid w:val="00382E01"/>
    <w:rsid w:val="00383728"/>
    <w:rsid w:val="003842FD"/>
    <w:rsid w:val="00386003"/>
    <w:rsid w:val="00386685"/>
    <w:rsid w:val="003925CA"/>
    <w:rsid w:val="00392E1D"/>
    <w:rsid w:val="0039353C"/>
    <w:rsid w:val="003938EC"/>
    <w:rsid w:val="0039453B"/>
    <w:rsid w:val="003954F1"/>
    <w:rsid w:val="00397C8A"/>
    <w:rsid w:val="003A01FA"/>
    <w:rsid w:val="003A0BF9"/>
    <w:rsid w:val="003A2620"/>
    <w:rsid w:val="003A2CFE"/>
    <w:rsid w:val="003A3007"/>
    <w:rsid w:val="003A35C5"/>
    <w:rsid w:val="003A3811"/>
    <w:rsid w:val="003A4CBF"/>
    <w:rsid w:val="003A5CE0"/>
    <w:rsid w:val="003A7895"/>
    <w:rsid w:val="003B2220"/>
    <w:rsid w:val="003B66A1"/>
    <w:rsid w:val="003C00AB"/>
    <w:rsid w:val="003C18F3"/>
    <w:rsid w:val="003C2FAC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D6D1B"/>
    <w:rsid w:val="003E0311"/>
    <w:rsid w:val="003E06CF"/>
    <w:rsid w:val="003E0C79"/>
    <w:rsid w:val="003E14D1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62CD"/>
    <w:rsid w:val="003F64BA"/>
    <w:rsid w:val="003F64E9"/>
    <w:rsid w:val="003F6F6C"/>
    <w:rsid w:val="00400E61"/>
    <w:rsid w:val="0040100C"/>
    <w:rsid w:val="00401BCE"/>
    <w:rsid w:val="00401EDF"/>
    <w:rsid w:val="00402138"/>
    <w:rsid w:val="00403A88"/>
    <w:rsid w:val="00403AE3"/>
    <w:rsid w:val="00404330"/>
    <w:rsid w:val="004045AB"/>
    <w:rsid w:val="004049AD"/>
    <w:rsid w:val="004070B9"/>
    <w:rsid w:val="004072A7"/>
    <w:rsid w:val="0040794E"/>
    <w:rsid w:val="00407F46"/>
    <w:rsid w:val="00407F69"/>
    <w:rsid w:val="0041201A"/>
    <w:rsid w:val="00412209"/>
    <w:rsid w:val="004161B8"/>
    <w:rsid w:val="00420537"/>
    <w:rsid w:val="00422BF6"/>
    <w:rsid w:val="00422D02"/>
    <w:rsid w:val="004231D3"/>
    <w:rsid w:val="00423CBD"/>
    <w:rsid w:val="00423DD9"/>
    <w:rsid w:val="00424159"/>
    <w:rsid w:val="004255DC"/>
    <w:rsid w:val="00425B27"/>
    <w:rsid w:val="0042656C"/>
    <w:rsid w:val="004272E9"/>
    <w:rsid w:val="00427A0E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B94"/>
    <w:rsid w:val="00450DA7"/>
    <w:rsid w:val="00450DD1"/>
    <w:rsid w:val="004526D6"/>
    <w:rsid w:val="004534AF"/>
    <w:rsid w:val="004535C6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67EF7"/>
    <w:rsid w:val="00470A88"/>
    <w:rsid w:val="004710E9"/>
    <w:rsid w:val="00471761"/>
    <w:rsid w:val="00471C96"/>
    <w:rsid w:val="00471D48"/>
    <w:rsid w:val="004729F5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B56"/>
    <w:rsid w:val="00484C2C"/>
    <w:rsid w:val="00484D4D"/>
    <w:rsid w:val="00485164"/>
    <w:rsid w:val="00486B00"/>
    <w:rsid w:val="00486B84"/>
    <w:rsid w:val="00490CA7"/>
    <w:rsid w:val="00491839"/>
    <w:rsid w:val="00491A20"/>
    <w:rsid w:val="004924AB"/>
    <w:rsid w:val="0049346F"/>
    <w:rsid w:val="004946F5"/>
    <w:rsid w:val="00494A17"/>
    <w:rsid w:val="004959CD"/>
    <w:rsid w:val="00496BE9"/>
    <w:rsid w:val="00496E53"/>
    <w:rsid w:val="00497D98"/>
    <w:rsid w:val="004A0030"/>
    <w:rsid w:val="004A0B4B"/>
    <w:rsid w:val="004A2355"/>
    <w:rsid w:val="004A3408"/>
    <w:rsid w:val="004A3C46"/>
    <w:rsid w:val="004A4D4C"/>
    <w:rsid w:val="004A53C9"/>
    <w:rsid w:val="004A5913"/>
    <w:rsid w:val="004A69D1"/>
    <w:rsid w:val="004A6A3A"/>
    <w:rsid w:val="004B2EC3"/>
    <w:rsid w:val="004B301D"/>
    <w:rsid w:val="004B35D2"/>
    <w:rsid w:val="004B3E97"/>
    <w:rsid w:val="004B48DB"/>
    <w:rsid w:val="004B5E0A"/>
    <w:rsid w:val="004B639C"/>
    <w:rsid w:val="004B6C90"/>
    <w:rsid w:val="004C34F3"/>
    <w:rsid w:val="004C378F"/>
    <w:rsid w:val="004C3D60"/>
    <w:rsid w:val="004C44DF"/>
    <w:rsid w:val="004C53AF"/>
    <w:rsid w:val="004D1F53"/>
    <w:rsid w:val="004D292F"/>
    <w:rsid w:val="004D2A7A"/>
    <w:rsid w:val="004D2C34"/>
    <w:rsid w:val="004D2DF9"/>
    <w:rsid w:val="004D5145"/>
    <w:rsid w:val="004D5E38"/>
    <w:rsid w:val="004D61C0"/>
    <w:rsid w:val="004E1231"/>
    <w:rsid w:val="004E1C5B"/>
    <w:rsid w:val="004E436D"/>
    <w:rsid w:val="004E44BC"/>
    <w:rsid w:val="004E5744"/>
    <w:rsid w:val="004E57B3"/>
    <w:rsid w:val="004E646B"/>
    <w:rsid w:val="004E757F"/>
    <w:rsid w:val="004F0DF7"/>
    <w:rsid w:val="004F119E"/>
    <w:rsid w:val="004F17EA"/>
    <w:rsid w:val="004F53F5"/>
    <w:rsid w:val="004F65DD"/>
    <w:rsid w:val="004F6B86"/>
    <w:rsid w:val="004F70B7"/>
    <w:rsid w:val="004F79C3"/>
    <w:rsid w:val="004F7AC0"/>
    <w:rsid w:val="0050011C"/>
    <w:rsid w:val="00500191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176D2"/>
    <w:rsid w:val="005200FF"/>
    <w:rsid w:val="0052044E"/>
    <w:rsid w:val="00520A5F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DED"/>
    <w:rsid w:val="00541FB1"/>
    <w:rsid w:val="00543B7C"/>
    <w:rsid w:val="005444A9"/>
    <w:rsid w:val="00544CA3"/>
    <w:rsid w:val="00544D03"/>
    <w:rsid w:val="00545F75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4A79"/>
    <w:rsid w:val="0057631C"/>
    <w:rsid w:val="005767CE"/>
    <w:rsid w:val="0057769B"/>
    <w:rsid w:val="005805FA"/>
    <w:rsid w:val="005813BD"/>
    <w:rsid w:val="00582011"/>
    <w:rsid w:val="00582D80"/>
    <w:rsid w:val="00582D86"/>
    <w:rsid w:val="00584739"/>
    <w:rsid w:val="00584C14"/>
    <w:rsid w:val="0058505C"/>
    <w:rsid w:val="00586039"/>
    <w:rsid w:val="00586080"/>
    <w:rsid w:val="005871DE"/>
    <w:rsid w:val="005879BF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336"/>
    <w:rsid w:val="005A6ADC"/>
    <w:rsid w:val="005A79E7"/>
    <w:rsid w:val="005A7ED5"/>
    <w:rsid w:val="005B1F2A"/>
    <w:rsid w:val="005B2F8A"/>
    <w:rsid w:val="005B5EB7"/>
    <w:rsid w:val="005B625C"/>
    <w:rsid w:val="005B6895"/>
    <w:rsid w:val="005B695A"/>
    <w:rsid w:val="005C0C61"/>
    <w:rsid w:val="005C1AE7"/>
    <w:rsid w:val="005C2770"/>
    <w:rsid w:val="005C3A46"/>
    <w:rsid w:val="005C3D39"/>
    <w:rsid w:val="005C3D8B"/>
    <w:rsid w:val="005C4E2B"/>
    <w:rsid w:val="005C5328"/>
    <w:rsid w:val="005C5637"/>
    <w:rsid w:val="005C597E"/>
    <w:rsid w:val="005C5F5B"/>
    <w:rsid w:val="005C5FA8"/>
    <w:rsid w:val="005C6BB8"/>
    <w:rsid w:val="005C6EA0"/>
    <w:rsid w:val="005C6EA3"/>
    <w:rsid w:val="005C7C1C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471"/>
    <w:rsid w:val="005E5560"/>
    <w:rsid w:val="005E5DB5"/>
    <w:rsid w:val="005E5FE9"/>
    <w:rsid w:val="005E6019"/>
    <w:rsid w:val="005E6974"/>
    <w:rsid w:val="005E75F3"/>
    <w:rsid w:val="005F0D3D"/>
    <w:rsid w:val="005F2266"/>
    <w:rsid w:val="005F3FD3"/>
    <w:rsid w:val="005F4BA8"/>
    <w:rsid w:val="005F508C"/>
    <w:rsid w:val="005F7388"/>
    <w:rsid w:val="006002EF"/>
    <w:rsid w:val="006013B9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27FC9"/>
    <w:rsid w:val="0063140E"/>
    <w:rsid w:val="006325F7"/>
    <w:rsid w:val="00632FDB"/>
    <w:rsid w:val="00637FC1"/>
    <w:rsid w:val="00640883"/>
    <w:rsid w:val="00641D29"/>
    <w:rsid w:val="0064304E"/>
    <w:rsid w:val="00643065"/>
    <w:rsid w:val="00644F31"/>
    <w:rsid w:val="00645BBA"/>
    <w:rsid w:val="006466B9"/>
    <w:rsid w:val="00646A7A"/>
    <w:rsid w:val="00647D80"/>
    <w:rsid w:val="00652DC9"/>
    <w:rsid w:val="006533EB"/>
    <w:rsid w:val="00654484"/>
    <w:rsid w:val="00657D80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7AB"/>
    <w:rsid w:val="00674878"/>
    <w:rsid w:val="0067685E"/>
    <w:rsid w:val="0067743B"/>
    <w:rsid w:val="00677440"/>
    <w:rsid w:val="0068072B"/>
    <w:rsid w:val="00681826"/>
    <w:rsid w:val="00682824"/>
    <w:rsid w:val="006845A8"/>
    <w:rsid w:val="006848A2"/>
    <w:rsid w:val="00684BA7"/>
    <w:rsid w:val="006858D5"/>
    <w:rsid w:val="006874B1"/>
    <w:rsid w:val="00687896"/>
    <w:rsid w:val="00687E0D"/>
    <w:rsid w:val="00690B8D"/>
    <w:rsid w:val="006917CB"/>
    <w:rsid w:val="00691FD3"/>
    <w:rsid w:val="00692CC1"/>
    <w:rsid w:val="00692DEC"/>
    <w:rsid w:val="0069388D"/>
    <w:rsid w:val="00693A96"/>
    <w:rsid w:val="00695ECD"/>
    <w:rsid w:val="006A04A3"/>
    <w:rsid w:val="006A18A6"/>
    <w:rsid w:val="006A1919"/>
    <w:rsid w:val="006A1BB4"/>
    <w:rsid w:val="006A4461"/>
    <w:rsid w:val="006A505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B6D0D"/>
    <w:rsid w:val="006C2C25"/>
    <w:rsid w:val="006C57C9"/>
    <w:rsid w:val="006C6326"/>
    <w:rsid w:val="006C6F08"/>
    <w:rsid w:val="006C7238"/>
    <w:rsid w:val="006D12CB"/>
    <w:rsid w:val="006D189F"/>
    <w:rsid w:val="006D38EE"/>
    <w:rsid w:val="006D47F9"/>
    <w:rsid w:val="006D6ECC"/>
    <w:rsid w:val="006D718F"/>
    <w:rsid w:val="006E02A7"/>
    <w:rsid w:val="006E077D"/>
    <w:rsid w:val="006E09D4"/>
    <w:rsid w:val="006E0D6B"/>
    <w:rsid w:val="006E1661"/>
    <w:rsid w:val="006E1ABD"/>
    <w:rsid w:val="006E1ECE"/>
    <w:rsid w:val="006E44A5"/>
    <w:rsid w:val="006E6FB5"/>
    <w:rsid w:val="006E743C"/>
    <w:rsid w:val="006E7C1B"/>
    <w:rsid w:val="006E7E2F"/>
    <w:rsid w:val="006F0625"/>
    <w:rsid w:val="006F0D22"/>
    <w:rsid w:val="006F0D53"/>
    <w:rsid w:val="006F2888"/>
    <w:rsid w:val="006F36D1"/>
    <w:rsid w:val="006F4075"/>
    <w:rsid w:val="006F4168"/>
    <w:rsid w:val="006F5E85"/>
    <w:rsid w:val="006F5FFB"/>
    <w:rsid w:val="006F6D8D"/>
    <w:rsid w:val="006F7360"/>
    <w:rsid w:val="00700C8A"/>
    <w:rsid w:val="00700D5B"/>
    <w:rsid w:val="00702CF6"/>
    <w:rsid w:val="00703244"/>
    <w:rsid w:val="00703D48"/>
    <w:rsid w:val="0070406E"/>
    <w:rsid w:val="007058F7"/>
    <w:rsid w:val="00706097"/>
    <w:rsid w:val="00707229"/>
    <w:rsid w:val="007072AC"/>
    <w:rsid w:val="00707EA5"/>
    <w:rsid w:val="00710567"/>
    <w:rsid w:val="007131C0"/>
    <w:rsid w:val="00713A85"/>
    <w:rsid w:val="00714308"/>
    <w:rsid w:val="00714AE3"/>
    <w:rsid w:val="00714E4E"/>
    <w:rsid w:val="00716666"/>
    <w:rsid w:val="00716D07"/>
    <w:rsid w:val="00720151"/>
    <w:rsid w:val="00720F13"/>
    <w:rsid w:val="0072170B"/>
    <w:rsid w:val="00721747"/>
    <w:rsid w:val="00722842"/>
    <w:rsid w:val="00723215"/>
    <w:rsid w:val="007238CD"/>
    <w:rsid w:val="00723FCB"/>
    <w:rsid w:val="0072435C"/>
    <w:rsid w:val="00724DB2"/>
    <w:rsid w:val="00726DB0"/>
    <w:rsid w:val="00726ECD"/>
    <w:rsid w:val="007279E2"/>
    <w:rsid w:val="00727EC1"/>
    <w:rsid w:val="007303CC"/>
    <w:rsid w:val="00732943"/>
    <w:rsid w:val="00732A27"/>
    <w:rsid w:val="00733653"/>
    <w:rsid w:val="007362D8"/>
    <w:rsid w:val="007365D3"/>
    <w:rsid w:val="00740C54"/>
    <w:rsid w:val="00743600"/>
    <w:rsid w:val="007456E1"/>
    <w:rsid w:val="00745949"/>
    <w:rsid w:val="0074798E"/>
    <w:rsid w:val="00747C91"/>
    <w:rsid w:val="00752C03"/>
    <w:rsid w:val="0075380F"/>
    <w:rsid w:val="00753F06"/>
    <w:rsid w:val="0075416C"/>
    <w:rsid w:val="007544BC"/>
    <w:rsid w:val="00754D03"/>
    <w:rsid w:val="00755CB7"/>
    <w:rsid w:val="00755FEF"/>
    <w:rsid w:val="00756565"/>
    <w:rsid w:val="007566F6"/>
    <w:rsid w:val="007604CB"/>
    <w:rsid w:val="00761189"/>
    <w:rsid w:val="007611F9"/>
    <w:rsid w:val="00762383"/>
    <w:rsid w:val="00762C29"/>
    <w:rsid w:val="00763AB1"/>
    <w:rsid w:val="00764FD3"/>
    <w:rsid w:val="00766A46"/>
    <w:rsid w:val="007674B5"/>
    <w:rsid w:val="00767CA9"/>
    <w:rsid w:val="007719C1"/>
    <w:rsid w:val="00772701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4AAB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954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38EF"/>
    <w:rsid w:val="007B43C2"/>
    <w:rsid w:val="007B4FDA"/>
    <w:rsid w:val="007B54B6"/>
    <w:rsid w:val="007B64AA"/>
    <w:rsid w:val="007B66BA"/>
    <w:rsid w:val="007B724F"/>
    <w:rsid w:val="007B7DD2"/>
    <w:rsid w:val="007C0A06"/>
    <w:rsid w:val="007C0A7C"/>
    <w:rsid w:val="007C2D21"/>
    <w:rsid w:val="007C2D22"/>
    <w:rsid w:val="007C2D8A"/>
    <w:rsid w:val="007C37C2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5F46"/>
    <w:rsid w:val="007D6F6E"/>
    <w:rsid w:val="007E066B"/>
    <w:rsid w:val="007E21FC"/>
    <w:rsid w:val="007E26BA"/>
    <w:rsid w:val="007E2FB8"/>
    <w:rsid w:val="007E31F0"/>
    <w:rsid w:val="007E45FB"/>
    <w:rsid w:val="007E4D46"/>
    <w:rsid w:val="007E4D68"/>
    <w:rsid w:val="007E5762"/>
    <w:rsid w:val="007E7650"/>
    <w:rsid w:val="007E772C"/>
    <w:rsid w:val="007F2251"/>
    <w:rsid w:val="007F3E1F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A93"/>
    <w:rsid w:val="007F7C6F"/>
    <w:rsid w:val="007F7C9D"/>
    <w:rsid w:val="008003F2"/>
    <w:rsid w:val="00801323"/>
    <w:rsid w:val="00801E80"/>
    <w:rsid w:val="00801EA1"/>
    <w:rsid w:val="00803989"/>
    <w:rsid w:val="00804179"/>
    <w:rsid w:val="00804352"/>
    <w:rsid w:val="00804B91"/>
    <w:rsid w:val="00804E6E"/>
    <w:rsid w:val="00806325"/>
    <w:rsid w:val="0080756B"/>
    <w:rsid w:val="008106AF"/>
    <w:rsid w:val="00811AAF"/>
    <w:rsid w:val="00811C7F"/>
    <w:rsid w:val="00812209"/>
    <w:rsid w:val="00812485"/>
    <w:rsid w:val="008125C7"/>
    <w:rsid w:val="00815B70"/>
    <w:rsid w:val="008164DF"/>
    <w:rsid w:val="00823B8C"/>
    <w:rsid w:val="008242C2"/>
    <w:rsid w:val="008248D9"/>
    <w:rsid w:val="00825653"/>
    <w:rsid w:val="0082626A"/>
    <w:rsid w:val="008265CE"/>
    <w:rsid w:val="0083290B"/>
    <w:rsid w:val="008329D1"/>
    <w:rsid w:val="00834683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0A96"/>
    <w:rsid w:val="00851441"/>
    <w:rsid w:val="00852838"/>
    <w:rsid w:val="008531B9"/>
    <w:rsid w:val="008539C3"/>
    <w:rsid w:val="008542BA"/>
    <w:rsid w:val="0085452A"/>
    <w:rsid w:val="00854DBD"/>
    <w:rsid w:val="008573E2"/>
    <w:rsid w:val="00857FD5"/>
    <w:rsid w:val="00860406"/>
    <w:rsid w:val="00860594"/>
    <w:rsid w:val="00861DCD"/>
    <w:rsid w:val="00862880"/>
    <w:rsid w:val="00865759"/>
    <w:rsid w:val="00867D42"/>
    <w:rsid w:val="00870162"/>
    <w:rsid w:val="00870E7B"/>
    <w:rsid w:val="00871F56"/>
    <w:rsid w:val="00872323"/>
    <w:rsid w:val="00872EBE"/>
    <w:rsid w:val="00873541"/>
    <w:rsid w:val="00873D71"/>
    <w:rsid w:val="008740E3"/>
    <w:rsid w:val="00874778"/>
    <w:rsid w:val="0087590C"/>
    <w:rsid w:val="00880E2C"/>
    <w:rsid w:val="00881461"/>
    <w:rsid w:val="00881ECA"/>
    <w:rsid w:val="0088200F"/>
    <w:rsid w:val="008837CE"/>
    <w:rsid w:val="00884F79"/>
    <w:rsid w:val="008853E2"/>
    <w:rsid w:val="00885BFE"/>
    <w:rsid w:val="00885E07"/>
    <w:rsid w:val="00886336"/>
    <w:rsid w:val="008914A1"/>
    <w:rsid w:val="0089151B"/>
    <w:rsid w:val="00891FD9"/>
    <w:rsid w:val="00891FFC"/>
    <w:rsid w:val="00892583"/>
    <w:rsid w:val="008928C6"/>
    <w:rsid w:val="00893F6A"/>
    <w:rsid w:val="008950EC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3BB5"/>
    <w:rsid w:val="008B3DA6"/>
    <w:rsid w:val="008B67AE"/>
    <w:rsid w:val="008B68D3"/>
    <w:rsid w:val="008C0582"/>
    <w:rsid w:val="008C07B6"/>
    <w:rsid w:val="008C0983"/>
    <w:rsid w:val="008C1884"/>
    <w:rsid w:val="008C6C30"/>
    <w:rsid w:val="008C7DBC"/>
    <w:rsid w:val="008C7DE5"/>
    <w:rsid w:val="008D064F"/>
    <w:rsid w:val="008D167B"/>
    <w:rsid w:val="008D3C4D"/>
    <w:rsid w:val="008D3F48"/>
    <w:rsid w:val="008D47AC"/>
    <w:rsid w:val="008D6048"/>
    <w:rsid w:val="008D7089"/>
    <w:rsid w:val="008D7221"/>
    <w:rsid w:val="008E05C4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3BE9"/>
    <w:rsid w:val="008F4391"/>
    <w:rsid w:val="008F4781"/>
    <w:rsid w:val="008F5152"/>
    <w:rsid w:val="008F54B9"/>
    <w:rsid w:val="008F5F85"/>
    <w:rsid w:val="008F606D"/>
    <w:rsid w:val="008F6A4E"/>
    <w:rsid w:val="008F72B4"/>
    <w:rsid w:val="008F7362"/>
    <w:rsid w:val="009000C8"/>
    <w:rsid w:val="0090045F"/>
    <w:rsid w:val="0090281C"/>
    <w:rsid w:val="00902BD5"/>
    <w:rsid w:val="00902D1D"/>
    <w:rsid w:val="00903432"/>
    <w:rsid w:val="009050D1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28D5"/>
    <w:rsid w:val="00923577"/>
    <w:rsid w:val="0092432A"/>
    <w:rsid w:val="00924943"/>
    <w:rsid w:val="00925F7F"/>
    <w:rsid w:val="0092664E"/>
    <w:rsid w:val="009308D7"/>
    <w:rsid w:val="0093488F"/>
    <w:rsid w:val="00935668"/>
    <w:rsid w:val="009366E9"/>
    <w:rsid w:val="00937EAA"/>
    <w:rsid w:val="00940119"/>
    <w:rsid w:val="00940A2F"/>
    <w:rsid w:val="00940D7F"/>
    <w:rsid w:val="009418CD"/>
    <w:rsid w:val="00942FA9"/>
    <w:rsid w:val="0094357B"/>
    <w:rsid w:val="00943F57"/>
    <w:rsid w:val="00944640"/>
    <w:rsid w:val="00944841"/>
    <w:rsid w:val="009453F4"/>
    <w:rsid w:val="00945553"/>
    <w:rsid w:val="00946A06"/>
    <w:rsid w:val="0094777B"/>
    <w:rsid w:val="0095002A"/>
    <w:rsid w:val="009500EB"/>
    <w:rsid w:val="00950B01"/>
    <w:rsid w:val="009512DA"/>
    <w:rsid w:val="00952173"/>
    <w:rsid w:val="009529F7"/>
    <w:rsid w:val="00952A17"/>
    <w:rsid w:val="009538C0"/>
    <w:rsid w:val="00954468"/>
    <w:rsid w:val="009560CC"/>
    <w:rsid w:val="0096034A"/>
    <w:rsid w:val="00963039"/>
    <w:rsid w:val="00964141"/>
    <w:rsid w:val="009657F1"/>
    <w:rsid w:val="0096625A"/>
    <w:rsid w:val="00966431"/>
    <w:rsid w:val="00966D99"/>
    <w:rsid w:val="00967631"/>
    <w:rsid w:val="00967DC1"/>
    <w:rsid w:val="00970214"/>
    <w:rsid w:val="00970AF4"/>
    <w:rsid w:val="0097101E"/>
    <w:rsid w:val="00973E0F"/>
    <w:rsid w:val="00973F52"/>
    <w:rsid w:val="009740D4"/>
    <w:rsid w:val="009749E7"/>
    <w:rsid w:val="00974D0D"/>
    <w:rsid w:val="00974F6A"/>
    <w:rsid w:val="009758E2"/>
    <w:rsid w:val="00976F7E"/>
    <w:rsid w:val="0097715C"/>
    <w:rsid w:val="009829F9"/>
    <w:rsid w:val="00982A59"/>
    <w:rsid w:val="009841C4"/>
    <w:rsid w:val="00984A05"/>
    <w:rsid w:val="00985670"/>
    <w:rsid w:val="00986EBD"/>
    <w:rsid w:val="009873E0"/>
    <w:rsid w:val="0098790E"/>
    <w:rsid w:val="00987BD6"/>
    <w:rsid w:val="00987D07"/>
    <w:rsid w:val="00987D8C"/>
    <w:rsid w:val="00990322"/>
    <w:rsid w:val="009913A4"/>
    <w:rsid w:val="009917A4"/>
    <w:rsid w:val="009928F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465A"/>
    <w:rsid w:val="009A5C71"/>
    <w:rsid w:val="009A60D4"/>
    <w:rsid w:val="009A6808"/>
    <w:rsid w:val="009A6CBA"/>
    <w:rsid w:val="009A6CF9"/>
    <w:rsid w:val="009B1133"/>
    <w:rsid w:val="009B2169"/>
    <w:rsid w:val="009B2674"/>
    <w:rsid w:val="009B27A9"/>
    <w:rsid w:val="009B478C"/>
    <w:rsid w:val="009B4B8B"/>
    <w:rsid w:val="009B541E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2FB4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20C"/>
    <w:rsid w:val="009F0D5D"/>
    <w:rsid w:val="009F14CD"/>
    <w:rsid w:val="009F1C5F"/>
    <w:rsid w:val="009F1E8B"/>
    <w:rsid w:val="009F5E05"/>
    <w:rsid w:val="009F5ECC"/>
    <w:rsid w:val="009F67A1"/>
    <w:rsid w:val="00A01CC8"/>
    <w:rsid w:val="00A01D8F"/>
    <w:rsid w:val="00A04844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E6"/>
    <w:rsid w:val="00A15D03"/>
    <w:rsid w:val="00A15D62"/>
    <w:rsid w:val="00A16027"/>
    <w:rsid w:val="00A16D3C"/>
    <w:rsid w:val="00A17A9D"/>
    <w:rsid w:val="00A208DA"/>
    <w:rsid w:val="00A22231"/>
    <w:rsid w:val="00A2242F"/>
    <w:rsid w:val="00A246B0"/>
    <w:rsid w:val="00A2492B"/>
    <w:rsid w:val="00A24E8A"/>
    <w:rsid w:val="00A250D5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5CB5"/>
    <w:rsid w:val="00A569E4"/>
    <w:rsid w:val="00A56E98"/>
    <w:rsid w:val="00A57A58"/>
    <w:rsid w:val="00A61FFD"/>
    <w:rsid w:val="00A62E78"/>
    <w:rsid w:val="00A64155"/>
    <w:rsid w:val="00A64AB9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5E0"/>
    <w:rsid w:val="00A807F9"/>
    <w:rsid w:val="00A80885"/>
    <w:rsid w:val="00A80EBB"/>
    <w:rsid w:val="00A820EC"/>
    <w:rsid w:val="00A83CD0"/>
    <w:rsid w:val="00A8432B"/>
    <w:rsid w:val="00A8458A"/>
    <w:rsid w:val="00A84B22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180D"/>
    <w:rsid w:val="00AB3C9C"/>
    <w:rsid w:val="00AB4718"/>
    <w:rsid w:val="00AB4E08"/>
    <w:rsid w:val="00AB5F7D"/>
    <w:rsid w:val="00AB6B4C"/>
    <w:rsid w:val="00AB7137"/>
    <w:rsid w:val="00AC1315"/>
    <w:rsid w:val="00AC2890"/>
    <w:rsid w:val="00AC2A54"/>
    <w:rsid w:val="00AC3252"/>
    <w:rsid w:val="00AC4846"/>
    <w:rsid w:val="00AC4D57"/>
    <w:rsid w:val="00AC5EBB"/>
    <w:rsid w:val="00AC7643"/>
    <w:rsid w:val="00AC796D"/>
    <w:rsid w:val="00AC79A7"/>
    <w:rsid w:val="00AD007C"/>
    <w:rsid w:val="00AD06F7"/>
    <w:rsid w:val="00AD1410"/>
    <w:rsid w:val="00AD15C9"/>
    <w:rsid w:val="00AD36E6"/>
    <w:rsid w:val="00AD472D"/>
    <w:rsid w:val="00AD4F96"/>
    <w:rsid w:val="00AD5C95"/>
    <w:rsid w:val="00AD650B"/>
    <w:rsid w:val="00AD679E"/>
    <w:rsid w:val="00AD7260"/>
    <w:rsid w:val="00AE1B89"/>
    <w:rsid w:val="00AE31E9"/>
    <w:rsid w:val="00AE3AA8"/>
    <w:rsid w:val="00AE4E93"/>
    <w:rsid w:val="00AE5A12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AF77D9"/>
    <w:rsid w:val="00B00DF0"/>
    <w:rsid w:val="00B00F19"/>
    <w:rsid w:val="00B035C8"/>
    <w:rsid w:val="00B060F7"/>
    <w:rsid w:val="00B06C45"/>
    <w:rsid w:val="00B10780"/>
    <w:rsid w:val="00B109F8"/>
    <w:rsid w:val="00B145CA"/>
    <w:rsid w:val="00B14AF2"/>
    <w:rsid w:val="00B15276"/>
    <w:rsid w:val="00B15DA3"/>
    <w:rsid w:val="00B15E5B"/>
    <w:rsid w:val="00B206E9"/>
    <w:rsid w:val="00B22F6B"/>
    <w:rsid w:val="00B23245"/>
    <w:rsid w:val="00B23754"/>
    <w:rsid w:val="00B24365"/>
    <w:rsid w:val="00B256FF"/>
    <w:rsid w:val="00B26A08"/>
    <w:rsid w:val="00B26DFA"/>
    <w:rsid w:val="00B27177"/>
    <w:rsid w:val="00B27AA8"/>
    <w:rsid w:val="00B27B7C"/>
    <w:rsid w:val="00B3140F"/>
    <w:rsid w:val="00B34A62"/>
    <w:rsid w:val="00B35136"/>
    <w:rsid w:val="00B3723F"/>
    <w:rsid w:val="00B37936"/>
    <w:rsid w:val="00B40DFC"/>
    <w:rsid w:val="00B424B9"/>
    <w:rsid w:val="00B42CF1"/>
    <w:rsid w:val="00B43A43"/>
    <w:rsid w:val="00B4701E"/>
    <w:rsid w:val="00B47D7B"/>
    <w:rsid w:val="00B50F9C"/>
    <w:rsid w:val="00B51A53"/>
    <w:rsid w:val="00B5226F"/>
    <w:rsid w:val="00B5324A"/>
    <w:rsid w:val="00B540CB"/>
    <w:rsid w:val="00B5639B"/>
    <w:rsid w:val="00B567E7"/>
    <w:rsid w:val="00B56D4B"/>
    <w:rsid w:val="00B57005"/>
    <w:rsid w:val="00B57171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666E"/>
    <w:rsid w:val="00B7708D"/>
    <w:rsid w:val="00B804EE"/>
    <w:rsid w:val="00B809B2"/>
    <w:rsid w:val="00B812D1"/>
    <w:rsid w:val="00B817B8"/>
    <w:rsid w:val="00B8222C"/>
    <w:rsid w:val="00B8528C"/>
    <w:rsid w:val="00B85CAE"/>
    <w:rsid w:val="00B8620A"/>
    <w:rsid w:val="00B863CF"/>
    <w:rsid w:val="00B86C42"/>
    <w:rsid w:val="00B873FC"/>
    <w:rsid w:val="00B907A0"/>
    <w:rsid w:val="00B90A00"/>
    <w:rsid w:val="00B90F05"/>
    <w:rsid w:val="00B918F6"/>
    <w:rsid w:val="00B9231C"/>
    <w:rsid w:val="00B93D1B"/>
    <w:rsid w:val="00B94A1C"/>
    <w:rsid w:val="00B960CD"/>
    <w:rsid w:val="00B9631F"/>
    <w:rsid w:val="00BA0799"/>
    <w:rsid w:val="00BA0D82"/>
    <w:rsid w:val="00BA1A31"/>
    <w:rsid w:val="00BA20C2"/>
    <w:rsid w:val="00BA3E90"/>
    <w:rsid w:val="00BA50A7"/>
    <w:rsid w:val="00BA5463"/>
    <w:rsid w:val="00BA69F8"/>
    <w:rsid w:val="00BA6E68"/>
    <w:rsid w:val="00BA7A1C"/>
    <w:rsid w:val="00BA7C7D"/>
    <w:rsid w:val="00BB029A"/>
    <w:rsid w:val="00BB0A5E"/>
    <w:rsid w:val="00BB1536"/>
    <w:rsid w:val="00BB16FA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25D5"/>
    <w:rsid w:val="00BC386A"/>
    <w:rsid w:val="00BC6FEB"/>
    <w:rsid w:val="00BC7919"/>
    <w:rsid w:val="00BD1034"/>
    <w:rsid w:val="00BD1945"/>
    <w:rsid w:val="00BD1F09"/>
    <w:rsid w:val="00BD2663"/>
    <w:rsid w:val="00BD29DB"/>
    <w:rsid w:val="00BD3165"/>
    <w:rsid w:val="00BD3C6D"/>
    <w:rsid w:val="00BD5B1A"/>
    <w:rsid w:val="00BD6241"/>
    <w:rsid w:val="00BD65D5"/>
    <w:rsid w:val="00BD68FE"/>
    <w:rsid w:val="00BD6CDD"/>
    <w:rsid w:val="00BD7874"/>
    <w:rsid w:val="00BE062D"/>
    <w:rsid w:val="00BE0AA4"/>
    <w:rsid w:val="00BE170C"/>
    <w:rsid w:val="00BE20D6"/>
    <w:rsid w:val="00BE27B2"/>
    <w:rsid w:val="00BE2B9F"/>
    <w:rsid w:val="00BE2F67"/>
    <w:rsid w:val="00BE370A"/>
    <w:rsid w:val="00BE3D78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BF6772"/>
    <w:rsid w:val="00C007F3"/>
    <w:rsid w:val="00C02303"/>
    <w:rsid w:val="00C03E7B"/>
    <w:rsid w:val="00C042F3"/>
    <w:rsid w:val="00C055F7"/>
    <w:rsid w:val="00C06040"/>
    <w:rsid w:val="00C06659"/>
    <w:rsid w:val="00C06C61"/>
    <w:rsid w:val="00C06D2B"/>
    <w:rsid w:val="00C07029"/>
    <w:rsid w:val="00C11916"/>
    <w:rsid w:val="00C13394"/>
    <w:rsid w:val="00C136B2"/>
    <w:rsid w:val="00C13ED3"/>
    <w:rsid w:val="00C1435E"/>
    <w:rsid w:val="00C14CB8"/>
    <w:rsid w:val="00C221C5"/>
    <w:rsid w:val="00C22849"/>
    <w:rsid w:val="00C232FA"/>
    <w:rsid w:val="00C23E09"/>
    <w:rsid w:val="00C23F4A"/>
    <w:rsid w:val="00C25023"/>
    <w:rsid w:val="00C262FC"/>
    <w:rsid w:val="00C27901"/>
    <w:rsid w:val="00C31908"/>
    <w:rsid w:val="00C32500"/>
    <w:rsid w:val="00C32BD6"/>
    <w:rsid w:val="00C34088"/>
    <w:rsid w:val="00C35052"/>
    <w:rsid w:val="00C378BA"/>
    <w:rsid w:val="00C4038B"/>
    <w:rsid w:val="00C41A2F"/>
    <w:rsid w:val="00C43A45"/>
    <w:rsid w:val="00C447FE"/>
    <w:rsid w:val="00C44EF2"/>
    <w:rsid w:val="00C454DD"/>
    <w:rsid w:val="00C459EF"/>
    <w:rsid w:val="00C463C0"/>
    <w:rsid w:val="00C4655C"/>
    <w:rsid w:val="00C46EF1"/>
    <w:rsid w:val="00C4763D"/>
    <w:rsid w:val="00C478E7"/>
    <w:rsid w:val="00C47FDD"/>
    <w:rsid w:val="00C50FD3"/>
    <w:rsid w:val="00C51CF5"/>
    <w:rsid w:val="00C520AA"/>
    <w:rsid w:val="00C53ABB"/>
    <w:rsid w:val="00C551F2"/>
    <w:rsid w:val="00C5530F"/>
    <w:rsid w:val="00C55728"/>
    <w:rsid w:val="00C5599A"/>
    <w:rsid w:val="00C5728C"/>
    <w:rsid w:val="00C60A1B"/>
    <w:rsid w:val="00C61794"/>
    <w:rsid w:val="00C61BB6"/>
    <w:rsid w:val="00C62DEF"/>
    <w:rsid w:val="00C63019"/>
    <w:rsid w:val="00C6495E"/>
    <w:rsid w:val="00C655C2"/>
    <w:rsid w:val="00C67509"/>
    <w:rsid w:val="00C67794"/>
    <w:rsid w:val="00C67865"/>
    <w:rsid w:val="00C6796C"/>
    <w:rsid w:val="00C67983"/>
    <w:rsid w:val="00C67A50"/>
    <w:rsid w:val="00C67A7A"/>
    <w:rsid w:val="00C700F1"/>
    <w:rsid w:val="00C719E4"/>
    <w:rsid w:val="00C71F2A"/>
    <w:rsid w:val="00C724A4"/>
    <w:rsid w:val="00C73269"/>
    <w:rsid w:val="00C73BBE"/>
    <w:rsid w:val="00C73EB0"/>
    <w:rsid w:val="00C74A5F"/>
    <w:rsid w:val="00C80BA1"/>
    <w:rsid w:val="00C8306C"/>
    <w:rsid w:val="00C8310D"/>
    <w:rsid w:val="00C8423E"/>
    <w:rsid w:val="00C86316"/>
    <w:rsid w:val="00C8688B"/>
    <w:rsid w:val="00C87183"/>
    <w:rsid w:val="00C87B0C"/>
    <w:rsid w:val="00C91DA7"/>
    <w:rsid w:val="00C91E45"/>
    <w:rsid w:val="00C925C5"/>
    <w:rsid w:val="00C925DA"/>
    <w:rsid w:val="00C932DD"/>
    <w:rsid w:val="00C936EE"/>
    <w:rsid w:val="00C94B74"/>
    <w:rsid w:val="00C96C9B"/>
    <w:rsid w:val="00C97EC6"/>
    <w:rsid w:val="00CA0C77"/>
    <w:rsid w:val="00CA1B16"/>
    <w:rsid w:val="00CA35C7"/>
    <w:rsid w:val="00CA4697"/>
    <w:rsid w:val="00CA4B6F"/>
    <w:rsid w:val="00CA62D4"/>
    <w:rsid w:val="00CA63ED"/>
    <w:rsid w:val="00CA66DC"/>
    <w:rsid w:val="00CA724C"/>
    <w:rsid w:val="00CA7526"/>
    <w:rsid w:val="00CA7D46"/>
    <w:rsid w:val="00CB0539"/>
    <w:rsid w:val="00CB0E15"/>
    <w:rsid w:val="00CB1C0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3A2F"/>
    <w:rsid w:val="00CC5D55"/>
    <w:rsid w:val="00CC69BE"/>
    <w:rsid w:val="00CC7E4B"/>
    <w:rsid w:val="00CD0004"/>
    <w:rsid w:val="00CD08A8"/>
    <w:rsid w:val="00CD2021"/>
    <w:rsid w:val="00CD22D5"/>
    <w:rsid w:val="00CD2A95"/>
    <w:rsid w:val="00CD2D1F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572A"/>
    <w:rsid w:val="00CF7436"/>
    <w:rsid w:val="00CF7539"/>
    <w:rsid w:val="00CF7FC4"/>
    <w:rsid w:val="00D002E5"/>
    <w:rsid w:val="00D014ED"/>
    <w:rsid w:val="00D01994"/>
    <w:rsid w:val="00D01D00"/>
    <w:rsid w:val="00D01E7A"/>
    <w:rsid w:val="00D02A83"/>
    <w:rsid w:val="00D0541E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1C4B"/>
    <w:rsid w:val="00D120B0"/>
    <w:rsid w:val="00D125A5"/>
    <w:rsid w:val="00D12F8B"/>
    <w:rsid w:val="00D13005"/>
    <w:rsid w:val="00D136C5"/>
    <w:rsid w:val="00D158BE"/>
    <w:rsid w:val="00D15CAC"/>
    <w:rsid w:val="00D17A68"/>
    <w:rsid w:val="00D17CC7"/>
    <w:rsid w:val="00D2155C"/>
    <w:rsid w:val="00D23A55"/>
    <w:rsid w:val="00D24CB5"/>
    <w:rsid w:val="00D25691"/>
    <w:rsid w:val="00D264CB"/>
    <w:rsid w:val="00D3048F"/>
    <w:rsid w:val="00D3145B"/>
    <w:rsid w:val="00D32FCA"/>
    <w:rsid w:val="00D337B4"/>
    <w:rsid w:val="00D3467C"/>
    <w:rsid w:val="00D35AF6"/>
    <w:rsid w:val="00D36269"/>
    <w:rsid w:val="00D3629F"/>
    <w:rsid w:val="00D369BB"/>
    <w:rsid w:val="00D41542"/>
    <w:rsid w:val="00D430CD"/>
    <w:rsid w:val="00D44122"/>
    <w:rsid w:val="00D441FF"/>
    <w:rsid w:val="00D444FC"/>
    <w:rsid w:val="00D44529"/>
    <w:rsid w:val="00D4499A"/>
    <w:rsid w:val="00D45305"/>
    <w:rsid w:val="00D46038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15B7"/>
    <w:rsid w:val="00D65918"/>
    <w:rsid w:val="00D65FCC"/>
    <w:rsid w:val="00D671B6"/>
    <w:rsid w:val="00D6755B"/>
    <w:rsid w:val="00D7009F"/>
    <w:rsid w:val="00D7035B"/>
    <w:rsid w:val="00D71645"/>
    <w:rsid w:val="00D71D25"/>
    <w:rsid w:val="00D73A3E"/>
    <w:rsid w:val="00D76B19"/>
    <w:rsid w:val="00D76EE9"/>
    <w:rsid w:val="00D77603"/>
    <w:rsid w:val="00D800BD"/>
    <w:rsid w:val="00D80D62"/>
    <w:rsid w:val="00D82097"/>
    <w:rsid w:val="00D82115"/>
    <w:rsid w:val="00D8256E"/>
    <w:rsid w:val="00D833A1"/>
    <w:rsid w:val="00D8417C"/>
    <w:rsid w:val="00D8436E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4408"/>
    <w:rsid w:val="00D95365"/>
    <w:rsid w:val="00D954A6"/>
    <w:rsid w:val="00D95A59"/>
    <w:rsid w:val="00DA0422"/>
    <w:rsid w:val="00DA0501"/>
    <w:rsid w:val="00DA0C1D"/>
    <w:rsid w:val="00DA0D7D"/>
    <w:rsid w:val="00DA1B73"/>
    <w:rsid w:val="00DA29AF"/>
    <w:rsid w:val="00DA3D7E"/>
    <w:rsid w:val="00DA4802"/>
    <w:rsid w:val="00DA4CC7"/>
    <w:rsid w:val="00DA4D8F"/>
    <w:rsid w:val="00DA5B80"/>
    <w:rsid w:val="00DA65D8"/>
    <w:rsid w:val="00DB10AC"/>
    <w:rsid w:val="00DB1689"/>
    <w:rsid w:val="00DB2008"/>
    <w:rsid w:val="00DB262E"/>
    <w:rsid w:val="00DB3140"/>
    <w:rsid w:val="00DB3A24"/>
    <w:rsid w:val="00DB4AEA"/>
    <w:rsid w:val="00DB5D5C"/>
    <w:rsid w:val="00DB6A72"/>
    <w:rsid w:val="00DB7C5A"/>
    <w:rsid w:val="00DC0FFC"/>
    <w:rsid w:val="00DC2A3D"/>
    <w:rsid w:val="00DC2B23"/>
    <w:rsid w:val="00DC344F"/>
    <w:rsid w:val="00DC4A2E"/>
    <w:rsid w:val="00DC6628"/>
    <w:rsid w:val="00DD1239"/>
    <w:rsid w:val="00DD223B"/>
    <w:rsid w:val="00DD2DC7"/>
    <w:rsid w:val="00DD35E6"/>
    <w:rsid w:val="00DD51C4"/>
    <w:rsid w:val="00DD51D7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5A2B"/>
    <w:rsid w:val="00DE6476"/>
    <w:rsid w:val="00DE6B16"/>
    <w:rsid w:val="00DE6EB8"/>
    <w:rsid w:val="00DE7309"/>
    <w:rsid w:val="00DE7412"/>
    <w:rsid w:val="00DF0BEB"/>
    <w:rsid w:val="00DF20FF"/>
    <w:rsid w:val="00DF2462"/>
    <w:rsid w:val="00DF3694"/>
    <w:rsid w:val="00DF44F0"/>
    <w:rsid w:val="00DF4DCE"/>
    <w:rsid w:val="00DF4FDF"/>
    <w:rsid w:val="00DF5597"/>
    <w:rsid w:val="00DF58E5"/>
    <w:rsid w:val="00DF7875"/>
    <w:rsid w:val="00DF7ABE"/>
    <w:rsid w:val="00E00169"/>
    <w:rsid w:val="00E00D30"/>
    <w:rsid w:val="00E01AE0"/>
    <w:rsid w:val="00E036ED"/>
    <w:rsid w:val="00E049D2"/>
    <w:rsid w:val="00E07270"/>
    <w:rsid w:val="00E0729C"/>
    <w:rsid w:val="00E100B3"/>
    <w:rsid w:val="00E10CDC"/>
    <w:rsid w:val="00E1165D"/>
    <w:rsid w:val="00E11D61"/>
    <w:rsid w:val="00E11DF3"/>
    <w:rsid w:val="00E11FF0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25E9"/>
    <w:rsid w:val="00E22BF8"/>
    <w:rsid w:val="00E237E4"/>
    <w:rsid w:val="00E24849"/>
    <w:rsid w:val="00E248D9"/>
    <w:rsid w:val="00E249D1"/>
    <w:rsid w:val="00E251B5"/>
    <w:rsid w:val="00E25B78"/>
    <w:rsid w:val="00E26FD1"/>
    <w:rsid w:val="00E30A03"/>
    <w:rsid w:val="00E332C4"/>
    <w:rsid w:val="00E334E0"/>
    <w:rsid w:val="00E337A1"/>
    <w:rsid w:val="00E33CF4"/>
    <w:rsid w:val="00E344B7"/>
    <w:rsid w:val="00E35D22"/>
    <w:rsid w:val="00E35D79"/>
    <w:rsid w:val="00E370C1"/>
    <w:rsid w:val="00E40AE6"/>
    <w:rsid w:val="00E428FD"/>
    <w:rsid w:val="00E429AA"/>
    <w:rsid w:val="00E438AD"/>
    <w:rsid w:val="00E45B31"/>
    <w:rsid w:val="00E45F4D"/>
    <w:rsid w:val="00E4672D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5FBA"/>
    <w:rsid w:val="00E66116"/>
    <w:rsid w:val="00E66B47"/>
    <w:rsid w:val="00E677BD"/>
    <w:rsid w:val="00E7211C"/>
    <w:rsid w:val="00E7292F"/>
    <w:rsid w:val="00E7403F"/>
    <w:rsid w:val="00E7432C"/>
    <w:rsid w:val="00E74CAE"/>
    <w:rsid w:val="00E75335"/>
    <w:rsid w:val="00E75575"/>
    <w:rsid w:val="00E7579B"/>
    <w:rsid w:val="00E75FDE"/>
    <w:rsid w:val="00E76F06"/>
    <w:rsid w:val="00E77475"/>
    <w:rsid w:val="00E801C1"/>
    <w:rsid w:val="00E813F4"/>
    <w:rsid w:val="00E8190B"/>
    <w:rsid w:val="00E8197E"/>
    <w:rsid w:val="00E82A19"/>
    <w:rsid w:val="00E83A37"/>
    <w:rsid w:val="00E83F39"/>
    <w:rsid w:val="00E843FE"/>
    <w:rsid w:val="00E8493A"/>
    <w:rsid w:val="00E84A5D"/>
    <w:rsid w:val="00E84EB8"/>
    <w:rsid w:val="00E85956"/>
    <w:rsid w:val="00E86B2D"/>
    <w:rsid w:val="00E86B58"/>
    <w:rsid w:val="00E8738F"/>
    <w:rsid w:val="00E91153"/>
    <w:rsid w:val="00E911B1"/>
    <w:rsid w:val="00E91582"/>
    <w:rsid w:val="00E92732"/>
    <w:rsid w:val="00E92A91"/>
    <w:rsid w:val="00E93253"/>
    <w:rsid w:val="00E9364E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2AF8"/>
    <w:rsid w:val="00EA4B08"/>
    <w:rsid w:val="00EA6591"/>
    <w:rsid w:val="00EA6853"/>
    <w:rsid w:val="00EA7BD1"/>
    <w:rsid w:val="00EB05BE"/>
    <w:rsid w:val="00EB0989"/>
    <w:rsid w:val="00EB2884"/>
    <w:rsid w:val="00EB2E23"/>
    <w:rsid w:val="00EB4B7E"/>
    <w:rsid w:val="00EB7A3E"/>
    <w:rsid w:val="00EC0552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379B"/>
    <w:rsid w:val="00ED449E"/>
    <w:rsid w:val="00ED62EA"/>
    <w:rsid w:val="00ED64D6"/>
    <w:rsid w:val="00ED7FA2"/>
    <w:rsid w:val="00EE1190"/>
    <w:rsid w:val="00EE19D8"/>
    <w:rsid w:val="00EE1AF9"/>
    <w:rsid w:val="00EE3105"/>
    <w:rsid w:val="00EE3C18"/>
    <w:rsid w:val="00EE5498"/>
    <w:rsid w:val="00EE549D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13E"/>
    <w:rsid w:val="00EF4EBC"/>
    <w:rsid w:val="00EF6AF3"/>
    <w:rsid w:val="00EF790F"/>
    <w:rsid w:val="00EF794D"/>
    <w:rsid w:val="00F0075E"/>
    <w:rsid w:val="00F072E9"/>
    <w:rsid w:val="00F07BAF"/>
    <w:rsid w:val="00F11378"/>
    <w:rsid w:val="00F12186"/>
    <w:rsid w:val="00F12A3F"/>
    <w:rsid w:val="00F12C7E"/>
    <w:rsid w:val="00F14663"/>
    <w:rsid w:val="00F1494F"/>
    <w:rsid w:val="00F163A8"/>
    <w:rsid w:val="00F16CE2"/>
    <w:rsid w:val="00F17C64"/>
    <w:rsid w:val="00F17E1C"/>
    <w:rsid w:val="00F20D7E"/>
    <w:rsid w:val="00F228AA"/>
    <w:rsid w:val="00F22924"/>
    <w:rsid w:val="00F234F5"/>
    <w:rsid w:val="00F24B31"/>
    <w:rsid w:val="00F2563F"/>
    <w:rsid w:val="00F26264"/>
    <w:rsid w:val="00F26DDB"/>
    <w:rsid w:val="00F27789"/>
    <w:rsid w:val="00F27B65"/>
    <w:rsid w:val="00F31010"/>
    <w:rsid w:val="00F31CB3"/>
    <w:rsid w:val="00F31F64"/>
    <w:rsid w:val="00F347FD"/>
    <w:rsid w:val="00F36E54"/>
    <w:rsid w:val="00F37FD1"/>
    <w:rsid w:val="00F4019F"/>
    <w:rsid w:val="00F410AC"/>
    <w:rsid w:val="00F41563"/>
    <w:rsid w:val="00F41A06"/>
    <w:rsid w:val="00F430F9"/>
    <w:rsid w:val="00F447AA"/>
    <w:rsid w:val="00F45B85"/>
    <w:rsid w:val="00F4648E"/>
    <w:rsid w:val="00F46CE3"/>
    <w:rsid w:val="00F47949"/>
    <w:rsid w:val="00F507AF"/>
    <w:rsid w:val="00F5145A"/>
    <w:rsid w:val="00F51DE3"/>
    <w:rsid w:val="00F5368F"/>
    <w:rsid w:val="00F54677"/>
    <w:rsid w:val="00F55FC4"/>
    <w:rsid w:val="00F5607F"/>
    <w:rsid w:val="00F56708"/>
    <w:rsid w:val="00F5689D"/>
    <w:rsid w:val="00F569F9"/>
    <w:rsid w:val="00F56C21"/>
    <w:rsid w:val="00F601A3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A94"/>
    <w:rsid w:val="00F81F01"/>
    <w:rsid w:val="00F83382"/>
    <w:rsid w:val="00F84764"/>
    <w:rsid w:val="00F86A80"/>
    <w:rsid w:val="00F90244"/>
    <w:rsid w:val="00F9122E"/>
    <w:rsid w:val="00F92DEA"/>
    <w:rsid w:val="00F93263"/>
    <w:rsid w:val="00F934C9"/>
    <w:rsid w:val="00F93921"/>
    <w:rsid w:val="00F94197"/>
    <w:rsid w:val="00F952CE"/>
    <w:rsid w:val="00F97383"/>
    <w:rsid w:val="00F97E01"/>
    <w:rsid w:val="00FA07C7"/>
    <w:rsid w:val="00FA08E3"/>
    <w:rsid w:val="00FA0A8D"/>
    <w:rsid w:val="00FA110A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3E6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69"/>
    <w:rsid w:val="00FF0FE3"/>
    <w:rsid w:val="00FF14FE"/>
    <w:rsid w:val="00FF1B1E"/>
    <w:rsid w:val="00FF24E5"/>
    <w:rsid w:val="00FF2F87"/>
    <w:rsid w:val="00FF405E"/>
    <w:rsid w:val="00FF45C8"/>
    <w:rsid w:val="00FF5310"/>
    <w:rsid w:val="00FF603B"/>
    <w:rsid w:val="00FF65EB"/>
    <w:rsid w:val="00FF68C5"/>
    <w:rsid w:val="00FF7168"/>
    <w:rsid w:val="00FF7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0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1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5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1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1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88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7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1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2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0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3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0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7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93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3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77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43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4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7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3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2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1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5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55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2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47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1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9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2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3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7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4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5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8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44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59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3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9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7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5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3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4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3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5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2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8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4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24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8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4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9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0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7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6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5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63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7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7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3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9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2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0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3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1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8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7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9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0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8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1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9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6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6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9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7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3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7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0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0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8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6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8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7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7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5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8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6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4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0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2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0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5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20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9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9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8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7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38</TotalTime>
  <Pages>20</Pages>
  <Words>2806</Words>
  <Characters>15999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3122</cp:revision>
  <dcterms:created xsi:type="dcterms:W3CDTF">2019-11-06T13:55:00Z</dcterms:created>
  <dcterms:modified xsi:type="dcterms:W3CDTF">2020-12-29T07:25:00Z</dcterms:modified>
</cp:coreProperties>
</file>